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79" r:id="rId1"/>
  </p:sldMasterIdLst>
  <p:notesMasterIdLst>
    <p:notesMasterId r:id="rId24"/>
  </p:notesMasterIdLst>
  <p:sldIdLst>
    <p:sldId id="256" r:id="rId2"/>
    <p:sldId id="319" r:id="rId3"/>
    <p:sldId id="313" r:id="rId4"/>
    <p:sldId id="257" r:id="rId5"/>
    <p:sldId id="314" r:id="rId6"/>
    <p:sldId id="258" r:id="rId7"/>
    <p:sldId id="259" r:id="rId8"/>
    <p:sldId id="260" r:id="rId9"/>
    <p:sldId id="261" r:id="rId10"/>
    <p:sldId id="315" r:id="rId11"/>
    <p:sldId id="262" r:id="rId12"/>
    <p:sldId id="263" r:id="rId13"/>
    <p:sldId id="316" r:id="rId14"/>
    <p:sldId id="317" r:id="rId15"/>
    <p:sldId id="264" r:id="rId16"/>
    <p:sldId id="318" r:id="rId17"/>
    <p:sldId id="277" r:id="rId18"/>
    <p:sldId id="312" r:id="rId19"/>
    <p:sldId id="275" r:id="rId20"/>
    <p:sldId id="285" r:id="rId21"/>
    <p:sldId id="320" r:id="rId22"/>
    <p:sldId id="311" r:id="rId23"/>
  </p:sldIdLst>
  <p:sldSz cx="9144000" cy="5143500" type="screen16x9"/>
  <p:notesSz cx="6858000" cy="9144000"/>
  <p:embeddedFontLst>
    <p:embeddedFont>
      <p:font typeface="微軟正黑體" panose="020B0604030504040204" pitchFamily="34" charset="-120"/>
      <p:regular r:id="rId25"/>
      <p:bold r:id="rId26"/>
    </p:embeddedFont>
    <p:embeddedFont>
      <p:font typeface="標楷體" panose="03000509000000000000" pitchFamily="65" charset="-120"/>
      <p:regular r:id="rId27"/>
    </p:embeddedFont>
    <p:embeddedFont>
      <p:font typeface="Bebas Neue" panose="02020500000000000000" charset="0"/>
      <p:regular r:id="rId28"/>
    </p:embeddedFont>
    <p:embeddedFont>
      <p:font typeface="Oxygen" panose="02020500000000000000" charset="0"/>
      <p:regular r:id="rId29"/>
      <p:bold r:id="rId30"/>
    </p:embeddedFont>
    <p:embeddedFont>
      <p:font typeface="Oxygen Light" panose="02020500000000000000" charset="0"/>
      <p:regular r:id="rId31"/>
      <p:bold r:id="rId32"/>
    </p:embeddedFont>
    <p:embeddedFont>
      <p:font typeface="Poiret One" panose="02020500000000000000" charset="0"/>
      <p:regular r:id="rId33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B3549A4D-B595-497C-8690-985D200101D5}">
  <a:tblStyle styleId="{B3549A4D-B595-497C-8690-985D200101D5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730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2.fntdata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1.fntdata"/><Relationship Id="rId33" Type="http://schemas.openxmlformats.org/officeDocument/2006/relationships/font" Target="fonts/font9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5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32" Type="http://schemas.openxmlformats.org/officeDocument/2006/relationships/font" Target="fonts/font8.fntdata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font" Target="fonts/font4.fntdata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7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font" Target="fonts/font3.fntdata"/><Relationship Id="rId30" Type="http://schemas.openxmlformats.org/officeDocument/2006/relationships/font" Target="fonts/font6.fntdata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ga25f85cae5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5" name="Google Shape;165;ga25f85cae5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" name="Google Shape;424;gac8787dcf5_1_247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25" name="Google Shape;425;gac8787dcf5_1_247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" name="Google Shape;408;gac8787dcf5_1_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09" name="Google Shape;409;gac8787dcf5_1_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" name="Google Shape;583;gac8787dcf5_1_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84" name="Google Shape;584;gac8787dcf5_1_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" name="Google Shape;583;gac8787dcf5_1_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84" name="Google Shape;584;gac8787dcf5_1_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267672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Google Shape;170;gac439249f7_0_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71" name="Google Shape;171;gac439249f7_0_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gac439249f7_0_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77" name="Google Shape;177;gac439249f7_0_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gac439249f7_0_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7" name="Google Shape;197;gac439249f7_0_3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Google Shape;202;gac439249f7_0_5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3" name="Google Shape;203;gac439249f7_0_5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gad20d076ce_3_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9" name="Google Shape;209;gad20d076ce_3_3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gac439249f7_0_5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5" name="Google Shape;215;gac439249f7_0_5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Google Shape;221;gac439249f7_0_6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2" name="Google Shape;222;gac439249f7_0_6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ac439249f7_0_8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28" name="Google Shape;228;gac439249f7_0_8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oogle Shape;9;p2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0"/>
            <a:ext cx="9143999" cy="5144006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4149000" y="970200"/>
            <a:ext cx="3852000" cy="2410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5200"/>
              <a:buNone/>
              <a:defRPr sz="4400" b="1">
                <a:latin typeface="Poiret One"/>
                <a:ea typeface="Poiret One"/>
                <a:cs typeface="Poiret One"/>
                <a:sym typeface="Poiret One"/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2pPr>
            <a:lvl3pPr lvl="2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3pPr>
            <a:lvl4pPr lvl="3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4pPr>
            <a:lvl5pPr lvl="4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5pPr>
            <a:lvl6pPr lvl="5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6pPr>
            <a:lvl7pPr lvl="6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7pPr>
            <a:lvl8pPr lvl="7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8pPr>
            <a:lvl9pPr lvl="8" algn="ctr">
              <a:spcBef>
                <a:spcPts val="0"/>
              </a:spcBef>
              <a:spcAft>
                <a:spcPts val="0"/>
              </a:spcAft>
              <a:buClr>
                <a:srgbClr val="191919"/>
              </a:buClr>
              <a:buSzPts val="5200"/>
              <a:buNone/>
              <a:defRPr sz="5200">
                <a:solidFill>
                  <a:srgbClr val="191919"/>
                </a:solidFill>
              </a:defRPr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4149000" y="3380700"/>
            <a:ext cx="38520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>
                <a:latin typeface="Oxygen"/>
                <a:ea typeface="Oxygen"/>
                <a:cs typeface="Oxygen"/>
                <a:sym typeface="Oxygen"/>
              </a:defRPr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ext">
  <p:cSld name="CUSTOM">
    <p:spTree>
      <p:nvGrpSpPr>
        <p:cNvPr id="1" name="Shape 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" name="Google Shape;67;p15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</p:spPr>
      </p:pic>
      <p:sp>
        <p:nvSpPr>
          <p:cNvPr id="68" name="Google Shape;68;p15"/>
          <p:cNvSpPr txBox="1">
            <a:spLocks noGrp="1"/>
          </p:cNvSpPr>
          <p:nvPr>
            <p:ph type="subTitle" idx="1"/>
          </p:nvPr>
        </p:nvSpPr>
        <p:spPr>
          <a:xfrm>
            <a:off x="720000" y="1452575"/>
            <a:ext cx="4461600" cy="2846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Maven Pro"/>
              <a:buChar char="●"/>
              <a:defRPr sz="1600">
                <a:latin typeface="Oxygen"/>
                <a:ea typeface="Oxygen"/>
                <a:cs typeface="Oxygen"/>
                <a:sym typeface="Oxygen"/>
              </a:defRPr>
            </a:lvl1pPr>
            <a:lvl2pPr lvl="1">
              <a:spcBef>
                <a:spcPts val="1600"/>
              </a:spcBef>
              <a:spcAft>
                <a:spcPts val="0"/>
              </a:spcAft>
              <a:buClr>
                <a:srgbClr val="024427"/>
              </a:buClr>
              <a:buSzPts val="1400"/>
              <a:buFont typeface="Maven Pro"/>
              <a:buChar char="○"/>
              <a:defRPr/>
            </a:lvl2pPr>
            <a:lvl3pPr lvl="2">
              <a:spcBef>
                <a:spcPts val="1600"/>
              </a:spcBef>
              <a:spcAft>
                <a:spcPts val="0"/>
              </a:spcAft>
              <a:buClr>
                <a:srgbClr val="024427"/>
              </a:buClr>
              <a:buSzPts val="1400"/>
              <a:buFont typeface="Maven Pro"/>
              <a:buChar char="■"/>
              <a:defRPr/>
            </a:lvl3pPr>
            <a:lvl4pPr lvl="3">
              <a:spcBef>
                <a:spcPts val="1600"/>
              </a:spcBef>
              <a:spcAft>
                <a:spcPts val="0"/>
              </a:spcAft>
              <a:buClr>
                <a:srgbClr val="024427"/>
              </a:buClr>
              <a:buSzPts val="1400"/>
              <a:buFont typeface="Maven Pro"/>
              <a:buChar char="●"/>
              <a:defRPr/>
            </a:lvl4pPr>
            <a:lvl5pPr lvl="4">
              <a:spcBef>
                <a:spcPts val="1600"/>
              </a:spcBef>
              <a:spcAft>
                <a:spcPts val="0"/>
              </a:spcAft>
              <a:buClr>
                <a:srgbClr val="024427"/>
              </a:buClr>
              <a:buSzPts val="1400"/>
              <a:buFont typeface="Maven Pro"/>
              <a:buChar char="○"/>
              <a:defRPr/>
            </a:lvl5pPr>
            <a:lvl6pPr lvl="5">
              <a:spcBef>
                <a:spcPts val="1600"/>
              </a:spcBef>
              <a:spcAft>
                <a:spcPts val="0"/>
              </a:spcAft>
              <a:buClr>
                <a:srgbClr val="024427"/>
              </a:buClr>
              <a:buSzPts val="1400"/>
              <a:buFont typeface="Maven Pro"/>
              <a:buChar char="■"/>
              <a:defRPr/>
            </a:lvl6pPr>
            <a:lvl7pPr lvl="6">
              <a:spcBef>
                <a:spcPts val="1600"/>
              </a:spcBef>
              <a:spcAft>
                <a:spcPts val="0"/>
              </a:spcAft>
              <a:buClr>
                <a:srgbClr val="024427"/>
              </a:buClr>
              <a:buSzPts val="1400"/>
              <a:buFont typeface="Maven Pro"/>
              <a:buChar char="●"/>
              <a:defRPr/>
            </a:lvl7pPr>
            <a:lvl8pPr lvl="7">
              <a:spcBef>
                <a:spcPts val="1600"/>
              </a:spcBef>
              <a:spcAft>
                <a:spcPts val="0"/>
              </a:spcAft>
              <a:buClr>
                <a:srgbClr val="024427"/>
              </a:buClr>
              <a:buSzPts val="1400"/>
              <a:buFont typeface="Maven Pro"/>
              <a:buChar char="○"/>
              <a:defRPr/>
            </a:lvl8pPr>
            <a:lvl9pPr lvl="8">
              <a:spcBef>
                <a:spcPts val="1600"/>
              </a:spcBef>
              <a:spcAft>
                <a:spcPts val="1600"/>
              </a:spcAft>
              <a:buClr>
                <a:srgbClr val="024427"/>
              </a:buClr>
              <a:buSzPts val="1400"/>
              <a:buFont typeface="Maven Pro"/>
              <a:buChar char="■"/>
              <a:defRPr/>
            </a:lvl9pPr>
          </a:lstStyle>
          <a:p>
            <a:endParaRPr/>
          </a:p>
        </p:txBody>
      </p:sp>
      <p:sp>
        <p:nvSpPr>
          <p:cNvPr id="69" name="Google Shape;69;p1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800"/>
              <a:buNone/>
              <a:defRPr sz="2400" b="1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Quote">
  <p:cSld name="BLANK_1_1">
    <p:spTree>
      <p:nvGrpSpPr>
        <p:cNvPr id="1" name="Shape 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" name="Google Shape;71;p16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0"/>
            <a:ext cx="9144000" cy="5143505"/>
          </a:xfrm>
          <a:prstGeom prst="rect">
            <a:avLst/>
          </a:prstGeom>
          <a:noFill/>
          <a:ln>
            <a:noFill/>
          </a:ln>
        </p:spPr>
      </p:pic>
      <p:sp>
        <p:nvSpPr>
          <p:cNvPr id="72" name="Google Shape;72;p16"/>
          <p:cNvSpPr txBox="1">
            <a:spLocks noGrp="1"/>
          </p:cNvSpPr>
          <p:nvPr>
            <p:ph type="title"/>
          </p:nvPr>
        </p:nvSpPr>
        <p:spPr>
          <a:xfrm>
            <a:off x="2290025" y="3353475"/>
            <a:ext cx="4563900" cy="531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 b="1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800"/>
              <a:buNone/>
              <a:defRPr sz="1800"/>
            </a:lvl9pPr>
          </a:lstStyle>
          <a:p>
            <a:endParaRPr/>
          </a:p>
        </p:txBody>
      </p:sp>
      <p:sp>
        <p:nvSpPr>
          <p:cNvPr id="73" name="Google Shape;73;p16"/>
          <p:cNvSpPr txBox="1">
            <a:spLocks noGrp="1"/>
          </p:cNvSpPr>
          <p:nvPr>
            <p:ph type="subTitle" idx="1"/>
          </p:nvPr>
        </p:nvSpPr>
        <p:spPr>
          <a:xfrm>
            <a:off x="1454700" y="2052475"/>
            <a:ext cx="6234600" cy="1249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2500">
                <a:latin typeface="Oxygen"/>
                <a:ea typeface="Oxygen"/>
                <a:cs typeface="Oxygen"/>
                <a:sym typeface="Oxygen"/>
              </a:defRPr>
            </a:lvl1pPr>
            <a:lvl2pPr lvl="1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 1">
  <p:cSld name="CUSTOM_8"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" name="Google Shape;75;p17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</p:spPr>
      </p:pic>
      <p:sp>
        <p:nvSpPr>
          <p:cNvPr id="76" name="Google Shape;76;p17"/>
          <p:cNvSpPr txBox="1">
            <a:spLocks noGrp="1"/>
          </p:cNvSpPr>
          <p:nvPr>
            <p:ph type="subTitle" idx="1"/>
          </p:nvPr>
        </p:nvSpPr>
        <p:spPr>
          <a:xfrm>
            <a:off x="1057950" y="3689600"/>
            <a:ext cx="2785800" cy="913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600">
                <a:latin typeface="Oxygen"/>
                <a:ea typeface="Oxygen"/>
                <a:cs typeface="Oxygen"/>
                <a:sym typeface="Oxygen"/>
              </a:defRPr>
            </a:lvl1pPr>
            <a:lvl2pPr lvl="1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17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2400" b="1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78" name="Google Shape;78;p17"/>
          <p:cNvSpPr txBox="1">
            <a:spLocks noGrp="1"/>
          </p:cNvSpPr>
          <p:nvPr>
            <p:ph type="subTitle" idx="2"/>
          </p:nvPr>
        </p:nvSpPr>
        <p:spPr>
          <a:xfrm>
            <a:off x="5275850" y="3689600"/>
            <a:ext cx="2785800" cy="913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600">
                <a:latin typeface="Oxygen"/>
                <a:ea typeface="Oxygen"/>
                <a:cs typeface="Oxygen"/>
                <a:sym typeface="Oxygen"/>
              </a:defRPr>
            </a:lvl1pPr>
            <a:lvl2pPr lvl="1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17"/>
          <p:cNvSpPr txBox="1">
            <a:spLocks noGrp="1"/>
          </p:cNvSpPr>
          <p:nvPr>
            <p:ph type="subTitle" idx="3"/>
          </p:nvPr>
        </p:nvSpPr>
        <p:spPr>
          <a:xfrm>
            <a:off x="1057800" y="3128600"/>
            <a:ext cx="27858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Bebas Neue"/>
              <a:buNone/>
              <a:defRPr sz="2000" b="1">
                <a:solidFill>
                  <a:schemeClr val="dk1"/>
                </a:solidFill>
                <a:latin typeface="Poiret One"/>
                <a:ea typeface="Poiret One"/>
                <a:cs typeface="Poiret One"/>
                <a:sym typeface="Poiret One"/>
              </a:defRPr>
            </a:lvl1pPr>
            <a:lvl2pPr lvl="1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80" name="Google Shape;80;p17"/>
          <p:cNvSpPr txBox="1">
            <a:spLocks noGrp="1"/>
          </p:cNvSpPr>
          <p:nvPr>
            <p:ph type="subTitle" idx="4"/>
          </p:nvPr>
        </p:nvSpPr>
        <p:spPr>
          <a:xfrm>
            <a:off x="5275850" y="3128600"/>
            <a:ext cx="27858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Bebas Neue"/>
              <a:buNone/>
              <a:defRPr sz="2000" b="1">
                <a:solidFill>
                  <a:schemeClr val="dk1"/>
                </a:solidFill>
                <a:latin typeface="Poiret One"/>
                <a:ea typeface="Poiret One"/>
                <a:cs typeface="Poiret One"/>
                <a:sym typeface="Poiret One"/>
              </a:defRPr>
            </a:lvl1pPr>
            <a:lvl2pPr lvl="1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ext 1">
  <p:cSld name="CUSTOM_3"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" name="Google Shape;121;p22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-1" y="0"/>
            <a:ext cx="9144000" cy="5143513"/>
          </a:xfrm>
          <a:prstGeom prst="rect">
            <a:avLst/>
          </a:prstGeom>
          <a:noFill/>
          <a:ln>
            <a:noFill/>
          </a:ln>
        </p:spPr>
      </p:pic>
      <p:sp>
        <p:nvSpPr>
          <p:cNvPr id="122" name="Google Shape;122;p22"/>
          <p:cNvSpPr txBox="1">
            <a:spLocks noGrp="1"/>
          </p:cNvSpPr>
          <p:nvPr>
            <p:ph type="subTitle" idx="1"/>
          </p:nvPr>
        </p:nvSpPr>
        <p:spPr>
          <a:xfrm>
            <a:off x="4281625" y="2006750"/>
            <a:ext cx="2659800" cy="1968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Font typeface="Oxygen"/>
              <a:buNone/>
              <a:defRPr sz="1600">
                <a:latin typeface="Oxygen"/>
                <a:ea typeface="Oxygen"/>
                <a:cs typeface="Oxygen"/>
                <a:sym typeface="Oxygen"/>
              </a:defRPr>
            </a:lvl1pPr>
            <a:lvl2pPr lvl="1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3" name="Google Shape;123;p22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2400" b="1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 1">
  <p:cSld name="CUSTOM_9">
    <p:spTree>
      <p:nvGrpSpPr>
        <p:cNvPr id="1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0" name="Google Shape;140;p26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-7" y="0"/>
            <a:ext cx="9144000" cy="5143497"/>
          </a:xfrm>
          <a:prstGeom prst="rect">
            <a:avLst/>
          </a:prstGeom>
          <a:noFill/>
          <a:ln>
            <a:noFill/>
          </a:ln>
        </p:spPr>
      </p:pic>
      <p:sp>
        <p:nvSpPr>
          <p:cNvPr id="141" name="Google Shape;141;p26"/>
          <p:cNvSpPr txBox="1">
            <a:spLocks noGrp="1"/>
          </p:cNvSpPr>
          <p:nvPr>
            <p:ph type="title"/>
          </p:nvPr>
        </p:nvSpPr>
        <p:spPr>
          <a:xfrm>
            <a:off x="720107" y="2342625"/>
            <a:ext cx="32850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600"/>
              <a:buNone/>
              <a:defRPr sz="4500" b="1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42" name="Google Shape;142;p26"/>
          <p:cNvSpPr txBox="1">
            <a:spLocks noGrp="1"/>
          </p:cNvSpPr>
          <p:nvPr>
            <p:ph type="title" idx="2" hasCustomPrompt="1"/>
          </p:nvPr>
        </p:nvSpPr>
        <p:spPr>
          <a:xfrm>
            <a:off x="720000" y="1106175"/>
            <a:ext cx="3285000" cy="12651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6000"/>
              <a:buNone/>
              <a:defRPr sz="7000" b="1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9pPr>
          </a:lstStyle>
          <a:p>
            <a:r>
              <a:t>xx%</a:t>
            </a:r>
          </a:p>
        </p:txBody>
      </p:sp>
      <p:sp>
        <p:nvSpPr>
          <p:cNvPr id="143" name="Google Shape;143;p26"/>
          <p:cNvSpPr txBox="1">
            <a:spLocks noGrp="1"/>
          </p:cNvSpPr>
          <p:nvPr>
            <p:ph type="subTitle" idx="1"/>
          </p:nvPr>
        </p:nvSpPr>
        <p:spPr>
          <a:xfrm>
            <a:off x="720101" y="3323950"/>
            <a:ext cx="3285000" cy="713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600">
                <a:latin typeface="Oxygen"/>
                <a:ea typeface="Oxygen"/>
                <a:cs typeface="Oxygen"/>
                <a:sym typeface="Oxygen"/>
              </a:defRPr>
            </a:lvl1pPr>
            <a:lvl2pPr lvl="1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">
  <p:cSld name="BLANK_1_1_1_1_1_1_1"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1">
  <p:cSld name="BLANK_1_1_1_1_1_1_3">
    <p:spTree>
      <p:nvGrpSpPr>
        <p:cNvPr id="1" name="Shape 1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6" name="Google Shape;156;p30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ackground 2">
  <p:cSld name="CUSTOM_4_1">
    <p:spTree>
      <p:nvGrpSpPr>
        <p:cNvPr id="1" name="Shape 1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8" name="Google Shape;158;p31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0"/>
            <a:ext cx="9144000" cy="514351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Google Shape;13;p3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0"/>
            <a:ext cx="9144000" cy="5143484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5139007" y="2342625"/>
            <a:ext cx="32850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3600"/>
              <a:buNone/>
              <a:defRPr sz="4500" b="1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5" name="Google Shape;15;p3"/>
          <p:cNvSpPr txBox="1">
            <a:spLocks noGrp="1"/>
          </p:cNvSpPr>
          <p:nvPr>
            <p:ph type="title" idx="2" hasCustomPrompt="1"/>
          </p:nvPr>
        </p:nvSpPr>
        <p:spPr>
          <a:xfrm>
            <a:off x="5138900" y="1106175"/>
            <a:ext cx="3285000" cy="12651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r" rtl="0">
              <a:spcBef>
                <a:spcPts val="0"/>
              </a:spcBef>
              <a:spcAft>
                <a:spcPts val="0"/>
              </a:spcAft>
              <a:buSzPts val="6000"/>
              <a:buNone/>
              <a:defRPr sz="7000" b="1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6000"/>
              <a:buNone/>
              <a:defRPr sz="6000"/>
            </a:lvl9pPr>
          </a:lstStyle>
          <a:p>
            <a:r>
              <a:t>xx%</a:t>
            </a:r>
          </a:p>
        </p:txBody>
      </p:sp>
      <p:sp>
        <p:nvSpPr>
          <p:cNvPr id="16" name="Google Shape;16;p3"/>
          <p:cNvSpPr txBox="1">
            <a:spLocks noGrp="1"/>
          </p:cNvSpPr>
          <p:nvPr>
            <p:ph type="subTitle" idx="1"/>
          </p:nvPr>
        </p:nvSpPr>
        <p:spPr>
          <a:xfrm>
            <a:off x="5139001" y="3323950"/>
            <a:ext cx="3285000" cy="713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600">
                <a:latin typeface="Oxygen"/>
                <a:ea typeface="Oxygen"/>
                <a:cs typeface="Oxygen"/>
                <a:sym typeface="Oxygen"/>
              </a:defRPr>
            </a:lvl1pPr>
            <a:lvl2pPr lvl="1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Google Shape;18;p4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Google Shape;19;p4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2400" b="1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4"/>
          <p:cNvSpPr txBox="1">
            <a:spLocks noGrp="1"/>
          </p:cNvSpPr>
          <p:nvPr>
            <p:ph type="body" idx="1"/>
          </p:nvPr>
        </p:nvSpPr>
        <p:spPr>
          <a:xfrm>
            <a:off x="720000" y="1152475"/>
            <a:ext cx="77040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400"/>
              <a:buFont typeface="Oxygen"/>
              <a:buChar char="●"/>
              <a:defRPr sz="1400">
                <a:latin typeface="Oxygen"/>
                <a:ea typeface="Oxygen"/>
                <a:cs typeface="Oxygen"/>
                <a:sym typeface="Oxygen"/>
              </a:defRPr>
            </a:lvl1pPr>
            <a:lvl2pPr marL="914400" lvl="1" indent="-3175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Oxygen"/>
              <a:buChar char="○"/>
              <a:defRPr>
                <a:latin typeface="Oxygen"/>
                <a:ea typeface="Oxygen"/>
                <a:cs typeface="Oxygen"/>
                <a:sym typeface="Oxygen"/>
              </a:defRPr>
            </a:lvl2pPr>
            <a:lvl3pPr marL="1371600" lvl="2" indent="-3175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Oxygen"/>
              <a:buChar char="■"/>
              <a:defRPr>
                <a:latin typeface="Oxygen"/>
                <a:ea typeface="Oxygen"/>
                <a:cs typeface="Oxygen"/>
                <a:sym typeface="Oxygen"/>
              </a:defRPr>
            </a:lvl3pPr>
            <a:lvl4pPr marL="1828800" lvl="3" indent="-3175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Oxygen"/>
              <a:buChar char="●"/>
              <a:defRPr>
                <a:latin typeface="Oxygen"/>
                <a:ea typeface="Oxygen"/>
                <a:cs typeface="Oxygen"/>
                <a:sym typeface="Oxygen"/>
              </a:defRPr>
            </a:lvl4pPr>
            <a:lvl5pPr marL="2286000" lvl="4" indent="-3175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Oxygen"/>
              <a:buChar char="○"/>
              <a:defRPr>
                <a:latin typeface="Oxygen"/>
                <a:ea typeface="Oxygen"/>
                <a:cs typeface="Oxygen"/>
                <a:sym typeface="Oxygen"/>
              </a:defRPr>
            </a:lvl5pPr>
            <a:lvl6pPr marL="2743200" lvl="5" indent="-3175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Oxygen"/>
              <a:buChar char="■"/>
              <a:defRPr>
                <a:latin typeface="Oxygen"/>
                <a:ea typeface="Oxygen"/>
                <a:cs typeface="Oxygen"/>
                <a:sym typeface="Oxygen"/>
              </a:defRPr>
            </a:lvl6pPr>
            <a:lvl7pPr marL="3200400" lvl="6" indent="-3175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Oxygen"/>
              <a:buChar char="●"/>
              <a:defRPr>
                <a:latin typeface="Oxygen"/>
                <a:ea typeface="Oxygen"/>
                <a:cs typeface="Oxygen"/>
                <a:sym typeface="Oxygen"/>
              </a:defRPr>
            </a:lvl7pPr>
            <a:lvl8pPr marL="3657600" lvl="7" indent="-317500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Oxygen"/>
              <a:buChar char="○"/>
              <a:defRPr>
                <a:latin typeface="Oxygen"/>
                <a:ea typeface="Oxygen"/>
                <a:cs typeface="Oxygen"/>
                <a:sym typeface="Oxygen"/>
              </a:defRPr>
            </a:lvl8pPr>
            <a:lvl9pPr marL="4114800" lvl="8" indent="-317500" rtl="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SzPts val="1400"/>
              <a:buFont typeface="Oxygen"/>
              <a:buChar char="■"/>
              <a:defRPr>
                <a:latin typeface="Oxygen"/>
                <a:ea typeface="Oxygen"/>
                <a:cs typeface="Oxygen"/>
                <a:sym typeface="Oxygen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Google Shape;22;p5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Google Shape;23;p5"/>
          <p:cNvSpPr txBox="1">
            <a:spLocks noGrp="1"/>
          </p:cNvSpPr>
          <p:nvPr>
            <p:ph type="subTitle" idx="1"/>
          </p:nvPr>
        </p:nvSpPr>
        <p:spPr>
          <a:xfrm>
            <a:off x="703800" y="2491350"/>
            <a:ext cx="3494100" cy="713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Bebas Neue"/>
              <a:buNone/>
              <a:defRPr sz="2000" b="1">
                <a:solidFill>
                  <a:schemeClr val="dk1"/>
                </a:solidFill>
                <a:latin typeface="Poiret One"/>
                <a:ea typeface="Poiret One"/>
                <a:cs typeface="Poiret One"/>
                <a:sym typeface="Poiret One"/>
              </a:defRPr>
            </a:lvl1pPr>
            <a:lvl2pPr lvl="1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24" name="Google Shape;24;p5"/>
          <p:cNvSpPr txBox="1">
            <a:spLocks noGrp="1"/>
          </p:cNvSpPr>
          <p:nvPr>
            <p:ph type="subTitle" idx="2"/>
          </p:nvPr>
        </p:nvSpPr>
        <p:spPr>
          <a:xfrm>
            <a:off x="4913600" y="2491350"/>
            <a:ext cx="3510300" cy="713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Font typeface="Bebas Neue"/>
              <a:buNone/>
              <a:defRPr sz="2000" b="1">
                <a:solidFill>
                  <a:schemeClr val="dk1"/>
                </a:solidFill>
                <a:latin typeface="Poiret One"/>
                <a:ea typeface="Poiret One"/>
                <a:cs typeface="Poiret One"/>
                <a:sym typeface="Poiret One"/>
              </a:defRPr>
            </a:lvl1pPr>
            <a:lvl2pPr lvl="1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Font typeface="Bebas Neue"/>
              <a:buNone/>
              <a:defRPr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25" name="Google Shape;25;p5"/>
          <p:cNvSpPr txBox="1">
            <a:spLocks noGrp="1"/>
          </p:cNvSpPr>
          <p:nvPr>
            <p:ph type="subTitle" idx="3"/>
          </p:nvPr>
        </p:nvSpPr>
        <p:spPr>
          <a:xfrm>
            <a:off x="703800" y="3001175"/>
            <a:ext cx="3494100" cy="931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600">
                <a:latin typeface="Oxygen"/>
                <a:ea typeface="Oxygen"/>
                <a:cs typeface="Oxygen"/>
                <a:sym typeface="Oxygen"/>
              </a:defRPr>
            </a:lvl1pPr>
            <a:lvl2pPr lvl="1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5"/>
          <p:cNvSpPr txBox="1">
            <a:spLocks noGrp="1"/>
          </p:cNvSpPr>
          <p:nvPr>
            <p:ph type="subTitle" idx="4"/>
          </p:nvPr>
        </p:nvSpPr>
        <p:spPr>
          <a:xfrm>
            <a:off x="4913600" y="3001175"/>
            <a:ext cx="3510300" cy="931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600">
                <a:latin typeface="Oxygen"/>
                <a:ea typeface="Oxygen"/>
                <a:cs typeface="Oxygen"/>
                <a:sym typeface="Oxygen"/>
              </a:defRPr>
            </a:lvl1pPr>
            <a:lvl2pPr lvl="1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5"/>
          <p:cNvSpPr txBox="1">
            <a:spLocks noGrp="1"/>
          </p:cNvSpPr>
          <p:nvPr>
            <p:ph type="title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2400" b="1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" name="Google Shape;32;p7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 flipH="1">
            <a:off x="0" y="0"/>
            <a:ext cx="9144000" cy="5143500"/>
          </a:xfrm>
          <a:prstGeom prst="rect">
            <a:avLst/>
          </a:prstGeom>
          <a:noFill/>
          <a:ln>
            <a:noFill/>
          </a:ln>
        </p:spPr>
      </p:pic>
      <p:sp>
        <p:nvSpPr>
          <p:cNvPr id="33" name="Google Shape;33;p7"/>
          <p:cNvSpPr txBox="1">
            <a:spLocks noGrp="1"/>
          </p:cNvSpPr>
          <p:nvPr>
            <p:ph type="title"/>
          </p:nvPr>
        </p:nvSpPr>
        <p:spPr>
          <a:xfrm>
            <a:off x="2433000" y="1371169"/>
            <a:ext cx="4278000" cy="860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4500" b="1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34" name="Google Shape;34;p7"/>
          <p:cNvSpPr txBox="1">
            <a:spLocks noGrp="1"/>
          </p:cNvSpPr>
          <p:nvPr>
            <p:ph type="subTitle" idx="1"/>
          </p:nvPr>
        </p:nvSpPr>
        <p:spPr>
          <a:xfrm>
            <a:off x="2433000" y="2441425"/>
            <a:ext cx="4278000" cy="1269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600">
                <a:latin typeface="Oxygen"/>
                <a:ea typeface="Oxygen"/>
                <a:cs typeface="Oxygen"/>
                <a:sym typeface="Oxygen"/>
              </a:defRPr>
            </a:lvl1pPr>
            <a:lvl2pPr lvl="1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Google Shape;39;p9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</p:spPr>
      </p:pic>
      <p:sp>
        <p:nvSpPr>
          <p:cNvPr id="40" name="Google Shape;40;p9"/>
          <p:cNvSpPr txBox="1">
            <a:spLocks noGrp="1"/>
          </p:cNvSpPr>
          <p:nvPr>
            <p:ph type="title"/>
          </p:nvPr>
        </p:nvSpPr>
        <p:spPr>
          <a:xfrm>
            <a:off x="2433000" y="1330038"/>
            <a:ext cx="4278000" cy="161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8700" b="1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41" name="Google Shape;41;p9"/>
          <p:cNvSpPr txBox="1">
            <a:spLocks noGrp="1"/>
          </p:cNvSpPr>
          <p:nvPr>
            <p:ph type="subTitle" idx="1"/>
          </p:nvPr>
        </p:nvSpPr>
        <p:spPr>
          <a:xfrm>
            <a:off x="2775600" y="3100075"/>
            <a:ext cx="3592800" cy="713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 sz="1600">
                <a:latin typeface="Oxygen"/>
                <a:ea typeface="Oxygen"/>
                <a:cs typeface="Oxygen"/>
                <a:sym typeface="Oxygen"/>
              </a:defRPr>
            </a:lvl1pPr>
            <a:lvl2pPr lvl="1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" name="Google Shape;47;p11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</p:spPr>
      </p:pic>
      <p:sp>
        <p:nvSpPr>
          <p:cNvPr id="48" name="Google Shape;48;p11"/>
          <p:cNvSpPr txBox="1">
            <a:spLocks noGrp="1"/>
          </p:cNvSpPr>
          <p:nvPr>
            <p:ph type="title" hasCustomPrompt="1"/>
          </p:nvPr>
        </p:nvSpPr>
        <p:spPr>
          <a:xfrm>
            <a:off x="1284000" y="1558475"/>
            <a:ext cx="6576000" cy="15111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1pPr>
            <a:lvl2pPr lvl="1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2pPr>
            <a:lvl3pPr lvl="2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3pPr>
            <a:lvl4pPr lvl="3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4pPr>
            <a:lvl5pPr lvl="4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5pPr>
            <a:lvl6pPr lvl="5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6pPr>
            <a:lvl7pPr lvl="6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7pPr>
            <a:lvl8pPr lvl="7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8pPr>
            <a:lvl9pPr lvl="8" algn="ctr">
              <a:spcBef>
                <a:spcPts val="0"/>
              </a:spcBef>
              <a:spcAft>
                <a:spcPts val="0"/>
              </a:spcAft>
              <a:buSzPts val="9600"/>
              <a:buNone/>
              <a:defRPr sz="9600"/>
            </a:lvl9pPr>
          </a:lstStyle>
          <a:p>
            <a:r>
              <a:t>xx%</a:t>
            </a:r>
          </a:p>
        </p:txBody>
      </p:sp>
      <p:sp>
        <p:nvSpPr>
          <p:cNvPr id="49" name="Google Shape;49;p11"/>
          <p:cNvSpPr txBox="1">
            <a:spLocks noGrp="1"/>
          </p:cNvSpPr>
          <p:nvPr>
            <p:ph type="subTitle" idx="1"/>
          </p:nvPr>
        </p:nvSpPr>
        <p:spPr>
          <a:xfrm>
            <a:off x="1284000" y="3069625"/>
            <a:ext cx="6576000" cy="713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>
                <a:latin typeface="Oxygen"/>
                <a:ea typeface="Oxygen"/>
                <a:cs typeface="Oxygen"/>
                <a:sym typeface="Oxygen"/>
              </a:defRPr>
            </a:lvl1pPr>
            <a:lvl2pPr lvl="1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600"/>
              <a:buNone/>
              <a:defRPr sz="1600"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600"/>
              <a:buNone/>
              <a:defRPr sz="16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bg>
      <p:bgPr>
        <a:noFill/>
        <a:effectLst/>
      </p:bgPr>
    </p:bg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able of contents">
  <p:cSld name="BLANK_1"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Google Shape;52;p13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</p:spPr>
      </p:pic>
      <p:sp>
        <p:nvSpPr>
          <p:cNvPr id="53" name="Google Shape;53;p13"/>
          <p:cNvSpPr txBox="1">
            <a:spLocks noGrp="1"/>
          </p:cNvSpPr>
          <p:nvPr>
            <p:ph type="title"/>
          </p:nvPr>
        </p:nvSpPr>
        <p:spPr>
          <a:xfrm>
            <a:off x="720000" y="2804438"/>
            <a:ext cx="2336400" cy="527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None/>
              <a:defRPr sz="2000" b="1"/>
            </a:lvl1pPr>
            <a:lvl2pPr lvl="1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54" name="Google Shape;54;p13"/>
          <p:cNvSpPr txBox="1">
            <a:spLocks noGrp="1"/>
          </p:cNvSpPr>
          <p:nvPr>
            <p:ph type="title" idx="2" hasCustomPrompt="1"/>
          </p:nvPr>
        </p:nvSpPr>
        <p:spPr>
          <a:xfrm>
            <a:off x="720000" y="1589526"/>
            <a:ext cx="2336400" cy="593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 b="1"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9pPr>
          </a:lstStyle>
          <a:p>
            <a:r>
              <a:t>xx%</a:t>
            </a:r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720000" y="3177110"/>
            <a:ext cx="2336400" cy="87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600">
                <a:latin typeface="Oxygen"/>
                <a:ea typeface="Oxygen"/>
                <a:cs typeface="Oxygen"/>
                <a:sym typeface="Oxygen"/>
              </a:defRPr>
            </a:lvl1pPr>
            <a:lvl2pPr lvl="1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13"/>
          <p:cNvSpPr txBox="1">
            <a:spLocks noGrp="1"/>
          </p:cNvSpPr>
          <p:nvPr>
            <p:ph type="title" idx="3"/>
          </p:nvPr>
        </p:nvSpPr>
        <p:spPr>
          <a:xfrm>
            <a:off x="3403800" y="2804438"/>
            <a:ext cx="2336400" cy="527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None/>
              <a:defRPr sz="2000" b="1"/>
            </a:lvl1pPr>
            <a:lvl2pPr lvl="1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57" name="Google Shape;57;p13"/>
          <p:cNvSpPr txBox="1">
            <a:spLocks noGrp="1"/>
          </p:cNvSpPr>
          <p:nvPr>
            <p:ph type="title" idx="4" hasCustomPrompt="1"/>
          </p:nvPr>
        </p:nvSpPr>
        <p:spPr>
          <a:xfrm>
            <a:off x="3403800" y="1589526"/>
            <a:ext cx="2336400" cy="593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 b="1"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9pPr>
          </a:lstStyle>
          <a:p>
            <a:r>
              <a:t>xx%</a:t>
            </a:r>
          </a:p>
        </p:txBody>
      </p:sp>
      <p:sp>
        <p:nvSpPr>
          <p:cNvPr id="58" name="Google Shape;58;p13"/>
          <p:cNvSpPr txBox="1">
            <a:spLocks noGrp="1"/>
          </p:cNvSpPr>
          <p:nvPr>
            <p:ph type="subTitle" idx="5"/>
          </p:nvPr>
        </p:nvSpPr>
        <p:spPr>
          <a:xfrm>
            <a:off x="3403800" y="3177110"/>
            <a:ext cx="2336400" cy="87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600">
                <a:latin typeface="Oxygen"/>
                <a:ea typeface="Oxygen"/>
                <a:cs typeface="Oxygen"/>
                <a:sym typeface="Oxygen"/>
              </a:defRPr>
            </a:lvl1pPr>
            <a:lvl2pPr lvl="1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9" name="Google Shape;59;p13"/>
          <p:cNvSpPr txBox="1">
            <a:spLocks noGrp="1"/>
          </p:cNvSpPr>
          <p:nvPr>
            <p:ph type="title" idx="6"/>
          </p:nvPr>
        </p:nvSpPr>
        <p:spPr>
          <a:xfrm>
            <a:off x="6087600" y="2804438"/>
            <a:ext cx="2336400" cy="527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400"/>
              <a:buNone/>
              <a:defRPr sz="2000" b="1"/>
            </a:lvl1pPr>
            <a:lvl2pPr lvl="1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 rt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60" name="Google Shape;60;p13"/>
          <p:cNvSpPr txBox="1">
            <a:spLocks noGrp="1"/>
          </p:cNvSpPr>
          <p:nvPr>
            <p:ph type="title" idx="7" hasCustomPrompt="1"/>
          </p:nvPr>
        </p:nvSpPr>
        <p:spPr>
          <a:xfrm>
            <a:off x="6087600" y="1589526"/>
            <a:ext cx="2336400" cy="593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 b="1"/>
            </a:lvl1pPr>
            <a:lvl2pPr lvl="1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2pPr>
            <a:lvl3pPr lvl="2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3pPr>
            <a:lvl4pPr lvl="3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4pPr>
            <a:lvl5pPr lvl="4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5pPr>
            <a:lvl6pPr lvl="5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6pPr>
            <a:lvl7pPr lvl="6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7pPr>
            <a:lvl8pPr lvl="7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8pPr>
            <a:lvl9pPr lvl="8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9pPr>
          </a:lstStyle>
          <a:p>
            <a:r>
              <a:t>xx%</a:t>
            </a:r>
          </a:p>
        </p:txBody>
      </p:sp>
      <p:sp>
        <p:nvSpPr>
          <p:cNvPr id="61" name="Google Shape;61;p13"/>
          <p:cNvSpPr txBox="1">
            <a:spLocks noGrp="1"/>
          </p:cNvSpPr>
          <p:nvPr>
            <p:ph type="subTitle" idx="8"/>
          </p:nvPr>
        </p:nvSpPr>
        <p:spPr>
          <a:xfrm>
            <a:off x="6087600" y="3177110"/>
            <a:ext cx="2336400" cy="87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 sz="1600">
                <a:latin typeface="Oxygen"/>
                <a:ea typeface="Oxygen"/>
                <a:cs typeface="Oxygen"/>
                <a:sym typeface="Oxygen"/>
              </a:defRPr>
            </a:lvl1pPr>
            <a:lvl2pPr lvl="1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2" name="Google Shape;62;p13"/>
          <p:cNvSpPr txBox="1">
            <a:spLocks noGrp="1"/>
          </p:cNvSpPr>
          <p:nvPr>
            <p:ph type="title" idx="9"/>
          </p:nvPr>
        </p:nvSpPr>
        <p:spPr>
          <a:xfrm>
            <a:off x="720000" y="445025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2800"/>
              <a:buNone/>
              <a:defRPr sz="2400" b="1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oiret One"/>
              <a:buNone/>
              <a:defRPr sz="2800">
                <a:solidFill>
                  <a:schemeClr val="dk1"/>
                </a:solidFill>
                <a:latin typeface="Poiret One"/>
                <a:ea typeface="Poiret One"/>
                <a:cs typeface="Poiret One"/>
                <a:sym typeface="Poiret One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1800"/>
              <a:buFont typeface="Oxygen Light"/>
              <a:buChar char="●"/>
              <a:defRPr sz="1800">
                <a:solidFill>
                  <a:schemeClr val="lt2"/>
                </a:solidFill>
                <a:latin typeface="Oxygen Light"/>
                <a:ea typeface="Oxygen Light"/>
                <a:cs typeface="Oxygen Light"/>
                <a:sym typeface="Oxygen Light"/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lt2"/>
              </a:buClr>
              <a:buSzPts val="1400"/>
              <a:buFont typeface="Oxygen Light"/>
              <a:buChar char="○"/>
              <a:defRPr>
                <a:solidFill>
                  <a:schemeClr val="lt2"/>
                </a:solidFill>
                <a:latin typeface="Oxygen Light"/>
                <a:ea typeface="Oxygen Light"/>
                <a:cs typeface="Oxygen Light"/>
                <a:sym typeface="Oxygen Light"/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lt2"/>
              </a:buClr>
              <a:buSzPts val="1400"/>
              <a:buFont typeface="Oxygen Light"/>
              <a:buChar char="■"/>
              <a:defRPr>
                <a:solidFill>
                  <a:schemeClr val="lt2"/>
                </a:solidFill>
                <a:latin typeface="Oxygen Light"/>
                <a:ea typeface="Oxygen Light"/>
                <a:cs typeface="Oxygen Light"/>
                <a:sym typeface="Oxygen Light"/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lt2"/>
              </a:buClr>
              <a:buSzPts val="1400"/>
              <a:buFont typeface="Oxygen Light"/>
              <a:buChar char="●"/>
              <a:defRPr>
                <a:solidFill>
                  <a:schemeClr val="lt2"/>
                </a:solidFill>
                <a:latin typeface="Oxygen Light"/>
                <a:ea typeface="Oxygen Light"/>
                <a:cs typeface="Oxygen Light"/>
                <a:sym typeface="Oxygen Light"/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lt2"/>
              </a:buClr>
              <a:buSzPts val="1400"/>
              <a:buFont typeface="Oxygen Light"/>
              <a:buChar char="○"/>
              <a:defRPr>
                <a:solidFill>
                  <a:schemeClr val="lt2"/>
                </a:solidFill>
                <a:latin typeface="Oxygen Light"/>
                <a:ea typeface="Oxygen Light"/>
                <a:cs typeface="Oxygen Light"/>
                <a:sym typeface="Oxygen Light"/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lt2"/>
              </a:buClr>
              <a:buSzPts val="1400"/>
              <a:buFont typeface="Oxygen Light"/>
              <a:buChar char="■"/>
              <a:defRPr>
                <a:solidFill>
                  <a:schemeClr val="lt2"/>
                </a:solidFill>
                <a:latin typeface="Oxygen Light"/>
                <a:ea typeface="Oxygen Light"/>
                <a:cs typeface="Oxygen Light"/>
                <a:sym typeface="Oxygen Light"/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lt2"/>
              </a:buClr>
              <a:buSzPts val="1400"/>
              <a:buFont typeface="Oxygen Light"/>
              <a:buChar char="●"/>
              <a:defRPr>
                <a:solidFill>
                  <a:schemeClr val="lt2"/>
                </a:solidFill>
                <a:latin typeface="Oxygen Light"/>
                <a:ea typeface="Oxygen Light"/>
                <a:cs typeface="Oxygen Light"/>
                <a:sym typeface="Oxygen Light"/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lt2"/>
              </a:buClr>
              <a:buSzPts val="1400"/>
              <a:buFont typeface="Oxygen Light"/>
              <a:buChar char="○"/>
              <a:defRPr>
                <a:solidFill>
                  <a:schemeClr val="lt2"/>
                </a:solidFill>
                <a:latin typeface="Oxygen Light"/>
                <a:ea typeface="Oxygen Light"/>
                <a:cs typeface="Oxygen Light"/>
                <a:sym typeface="Oxygen Light"/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lt2"/>
              </a:buClr>
              <a:buSzPts val="1400"/>
              <a:buFont typeface="Oxygen Light"/>
              <a:buChar char="■"/>
              <a:defRPr>
                <a:solidFill>
                  <a:schemeClr val="lt2"/>
                </a:solidFill>
                <a:latin typeface="Oxygen Light"/>
                <a:ea typeface="Oxygen Light"/>
                <a:cs typeface="Oxygen Light"/>
                <a:sym typeface="Oxygen Light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3" r:id="rId5"/>
    <p:sldLayoutId id="2147483655" r:id="rId6"/>
    <p:sldLayoutId id="2147483657" r:id="rId7"/>
    <p:sldLayoutId id="2147483658" r:id="rId8"/>
    <p:sldLayoutId id="2147483659" r:id="rId9"/>
    <p:sldLayoutId id="2147483661" r:id="rId10"/>
    <p:sldLayoutId id="2147483662" r:id="rId11"/>
    <p:sldLayoutId id="2147483663" r:id="rId12"/>
    <p:sldLayoutId id="2147483668" r:id="rId13"/>
    <p:sldLayoutId id="2147483672" r:id="rId14"/>
    <p:sldLayoutId id="2147483675" r:id="rId15"/>
    <p:sldLayoutId id="2147483676" r:id="rId16"/>
    <p:sldLayoutId id="2147483677" r:id="rId17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JP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9.jp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g"/><Relationship Id="rId2" Type="http://schemas.openxmlformats.org/officeDocument/2006/relationships/image" Target="../media/image30.jpg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.com/watch?v=RMUUCztMGA8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.com/watch?v=RMUUCztMGA8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21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p34"/>
          <p:cNvSpPr txBox="1">
            <a:spLocks noGrp="1"/>
          </p:cNvSpPr>
          <p:nvPr>
            <p:ph type="ctrTitle"/>
          </p:nvPr>
        </p:nvSpPr>
        <p:spPr>
          <a:xfrm>
            <a:off x="1832345" y="1813014"/>
            <a:ext cx="5479310" cy="1983544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 algn="ctr"/>
            <a:r>
              <a:rPr lang="en-US" altLang="zh-TW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111.09.21</a:t>
            </a:r>
            <a:br>
              <a:rPr lang="en-US" altLang="zh-TW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大成國中</a:t>
            </a:r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國家防災日</a:t>
            </a:r>
            <a:br>
              <a:rPr lang="en-US" altLang="zh-TW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</a:br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地震疏散避難流程</a:t>
            </a:r>
            <a:endParaRPr dirty="0">
              <a:solidFill>
                <a:srgbClr val="FF00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1026" name="Picture 2" descr="跟我一起做好防災準備吧宣導圖片">
            <a:extLst>
              <a:ext uri="{FF2B5EF4-FFF2-40B4-BE49-F238E27FC236}">
                <a16:creationId xmlns:a16="http://schemas.microsoft.com/office/drawing/2014/main" id="{8632A4EA-13FD-43F3-92AC-5D698A88F5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1872" y="3310270"/>
            <a:ext cx="2092861" cy="17633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圖片 2">
            <a:extLst>
              <a:ext uri="{FF2B5EF4-FFF2-40B4-BE49-F238E27FC236}">
                <a16:creationId xmlns:a16="http://schemas.microsoft.com/office/drawing/2014/main" id="{B81A247D-EDBF-45D1-A94C-5EE76F120FB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8019" y="334047"/>
            <a:ext cx="1706968" cy="1706968"/>
          </a:xfrm>
          <a:prstGeom prst="ellipse">
            <a:avLst/>
          </a:prstGeom>
          <a:ln w="6350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8">
            <a:extLst>
              <a:ext uri="{FF2B5EF4-FFF2-40B4-BE49-F238E27FC236}">
                <a16:creationId xmlns:a16="http://schemas.microsoft.com/office/drawing/2014/main" id="{C92814CF-0522-459D-B6AE-43296214F3A8}"/>
              </a:ext>
            </a:extLst>
          </p:cNvPr>
          <p:cNvSpPr txBox="1">
            <a:spLocks noChangeArrowheads="1"/>
          </p:cNvSpPr>
          <p:nvPr/>
        </p:nvSpPr>
        <p:spPr>
          <a:xfrm>
            <a:off x="2411190" y="125503"/>
            <a:ext cx="4953628" cy="871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oiret One"/>
              <a:buNone/>
              <a:defRPr sz="2400" b="1" i="0" u="none" strike="noStrike" cap="none">
                <a:solidFill>
                  <a:schemeClr val="dk1"/>
                </a:solidFill>
                <a:latin typeface="Poiret One"/>
                <a:ea typeface="Poiret One"/>
                <a:cs typeface="Poiret One"/>
                <a:sym typeface="Poiret One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r>
              <a:rPr lang="zh-TW" altLang="en-US" sz="5400" dirty="0">
                <a:solidFill>
                  <a:schemeClr val="accent5">
                    <a:lumMod val="10000"/>
                  </a:schemeClr>
                </a:solidFill>
                <a:ea typeface="微軟正黑體" panose="020B0604030504040204" pitchFamily="34" charset="-120"/>
              </a:rPr>
              <a:t>地震避難要領</a:t>
            </a:r>
          </a:p>
        </p:txBody>
      </p:sp>
      <p:sp>
        <p:nvSpPr>
          <p:cNvPr id="16" name="Text Box 6">
            <a:extLst>
              <a:ext uri="{FF2B5EF4-FFF2-40B4-BE49-F238E27FC236}">
                <a16:creationId xmlns:a16="http://schemas.microsoft.com/office/drawing/2014/main" id="{DFF10D11-FFAC-4D44-896C-7EB773B3D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3573" y="1688297"/>
            <a:ext cx="2425128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TW" altLang="en-US" sz="5400" b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趴下</a:t>
            </a:r>
            <a:endParaRPr lang="en-US" altLang="zh-TW" sz="5400" b="1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TW" altLang="en-US" sz="5400" b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掩護</a:t>
            </a:r>
            <a:endParaRPr lang="en-US" altLang="zh-TW" sz="5400" b="1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TW" altLang="en-US" sz="5400" b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穩住</a:t>
            </a:r>
          </a:p>
        </p:txBody>
      </p:sp>
      <p:pic>
        <p:nvPicPr>
          <p:cNvPr id="18" name="圖片 17">
            <a:extLst>
              <a:ext uri="{FF2B5EF4-FFF2-40B4-BE49-F238E27FC236}">
                <a16:creationId xmlns:a16="http://schemas.microsoft.com/office/drawing/2014/main" id="{56222A35-A90C-467E-9E4C-AF14F90C5A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1306" y="1227226"/>
            <a:ext cx="6244856" cy="3792874"/>
          </a:xfrm>
          <a:prstGeom prst="rect">
            <a:avLst/>
          </a:prstGeom>
          <a:ln w="190500" cap="sq">
            <a:solidFill>
              <a:srgbClr val="C8C6BD"/>
            </a:solidFill>
            <a:prstDash val="solid"/>
            <a:miter lim="800000"/>
          </a:ln>
          <a:effectLst>
            <a:outerShdw blurRad="254000" algn="bl" rotWithShape="0">
              <a:srgbClr val="000000">
                <a:alpha val="43000"/>
              </a:srgb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 extrusionH="25400">
            <a:bevelT w="304800" h="152400" prst="hardEdge"/>
            <a:extrusionClr>
              <a:srgbClr val="000000"/>
            </a:extrusionClr>
          </a:sp3d>
        </p:spPr>
      </p:pic>
    </p:spTree>
    <p:extLst>
      <p:ext uri="{BB962C8B-B14F-4D97-AF65-F5344CB8AC3E}">
        <p14:creationId xmlns:p14="http://schemas.microsoft.com/office/powerpoint/2010/main" val="29651281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Google Shape;217;p40"/>
          <p:cNvSpPr txBox="1">
            <a:spLocks noGrp="1"/>
          </p:cNvSpPr>
          <p:nvPr>
            <p:ph type="title"/>
          </p:nvPr>
        </p:nvSpPr>
        <p:spPr>
          <a:xfrm>
            <a:off x="4019342" y="2571750"/>
            <a:ext cx="6621864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algn="l"/>
            <a:r>
              <a:rPr lang="en-US" altLang="zh-TW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zh-TW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二</a:t>
            </a:r>
            <a:r>
              <a:rPr lang="en-US" altLang="zh-TW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zh-TW" sz="48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地震稍歇</a:t>
            </a:r>
            <a:r>
              <a:rPr lang="zh-TW" altLang="zh-TW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時，</a:t>
            </a:r>
            <a:br>
              <a:rPr lang="en-US" altLang="zh-TW" sz="4800" dirty="0">
                <a:latin typeface="標楷體" panose="03000509000000000000" pitchFamily="65" charset="-120"/>
                <a:ea typeface="標楷體" panose="03000509000000000000" pitchFamily="65" charset="-120"/>
              </a:rPr>
            </a:br>
            <a:r>
              <a:rPr lang="zh-TW" altLang="zh-TW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應聽從師長指示，</a:t>
            </a:r>
            <a:r>
              <a:rPr lang="en-US" altLang="zh-TW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br>
              <a:rPr lang="en-US" altLang="zh-TW" sz="4800" dirty="0">
                <a:latin typeface="標楷體" panose="03000509000000000000" pitchFamily="65" charset="-120"/>
                <a:ea typeface="標楷體" panose="03000509000000000000" pitchFamily="65" charset="-120"/>
              </a:rPr>
            </a:br>
            <a:r>
              <a:rPr lang="zh-TW" altLang="zh-TW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依平時規劃之</a:t>
            </a:r>
            <a:br>
              <a:rPr lang="en-US" altLang="zh-TW" sz="4800" dirty="0">
                <a:latin typeface="標楷體" panose="03000509000000000000" pitchFamily="65" charset="-120"/>
                <a:ea typeface="標楷體" panose="03000509000000000000" pitchFamily="65" charset="-120"/>
              </a:rPr>
            </a:br>
            <a:r>
              <a:rPr lang="zh-TW" altLang="zh-TW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疏散路線，</a:t>
            </a:r>
            <a:br>
              <a:rPr lang="en-US" altLang="zh-TW" sz="4800" dirty="0">
                <a:latin typeface="標楷體" panose="03000509000000000000" pitchFamily="65" charset="-120"/>
                <a:ea typeface="標楷體" panose="03000509000000000000" pitchFamily="65" charset="-120"/>
              </a:rPr>
            </a:br>
            <a:r>
              <a:rPr lang="zh-TW" altLang="zh-TW" sz="48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快速疏散</a:t>
            </a:r>
            <a:r>
              <a:rPr lang="zh-TW" altLang="en-US" sz="4800" dirty="0"/>
              <a:t>。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內容版面配置區 2">
            <a:extLst>
              <a:ext uri="{FF2B5EF4-FFF2-40B4-BE49-F238E27FC236}">
                <a16:creationId xmlns:a16="http://schemas.microsoft.com/office/drawing/2014/main" id="{DCA7C233-979D-431A-8F41-F3354119A0D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6734" y="1854363"/>
            <a:ext cx="7152640" cy="923330"/>
          </a:xfrm>
        </p:spPr>
        <p:txBody>
          <a:bodyPr>
            <a:noAutofit/>
          </a:bodyPr>
          <a:lstStyle/>
          <a:p>
            <a:pPr marL="0" indent="0" algn="l">
              <a:buNone/>
            </a:pPr>
            <a:r>
              <a:rPr lang="en-US" altLang="zh-TW" sz="3600" b="1" dirty="0">
                <a:solidFill>
                  <a:schemeClr val="accent6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2.</a:t>
            </a:r>
            <a:r>
              <a:rPr lang="zh-TW" altLang="en-US" sz="3600" b="1" dirty="0">
                <a:solidFill>
                  <a:schemeClr val="accent6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遵行</a:t>
            </a:r>
            <a:r>
              <a:rPr lang="zh-TW" altLang="zh-TW" sz="3600" b="1" dirty="0">
                <a:solidFill>
                  <a:schemeClr val="accent6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「三不原則」：</a:t>
            </a:r>
            <a:endParaRPr lang="zh-TW" altLang="en-US" sz="3600" b="1" dirty="0">
              <a:solidFill>
                <a:schemeClr val="accent6">
                  <a:lumMod val="50000"/>
                </a:schemeClr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EB63F6E3-B979-4A1F-B1B1-17A475D103C1}"/>
              </a:ext>
            </a:extLst>
          </p:cNvPr>
          <p:cNvSpPr txBox="1"/>
          <p:nvPr/>
        </p:nvSpPr>
        <p:spPr>
          <a:xfrm>
            <a:off x="406734" y="2594667"/>
            <a:ext cx="17373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zh-TW" sz="54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不推</a:t>
            </a:r>
            <a:r>
              <a:rPr lang="en-US" altLang="zh-TW" sz="54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!</a:t>
            </a:r>
            <a:endParaRPr lang="zh-TW" altLang="en-US" sz="5400" b="1" dirty="0">
              <a:solidFill>
                <a:srgbClr val="FF00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4FE93BE0-F58C-46A4-AB46-13CA5A541EEF}"/>
              </a:ext>
            </a:extLst>
          </p:cNvPr>
          <p:cNvSpPr txBox="1"/>
          <p:nvPr/>
        </p:nvSpPr>
        <p:spPr>
          <a:xfrm>
            <a:off x="2390867" y="3171652"/>
            <a:ext cx="201204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zh-TW" sz="60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不</a:t>
            </a:r>
            <a:r>
              <a:rPr lang="zh-TW" altLang="en-US" sz="60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語</a:t>
            </a:r>
            <a:r>
              <a:rPr lang="en-US" altLang="zh-TW" sz="60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!</a:t>
            </a:r>
            <a:endParaRPr lang="zh-TW" altLang="en-US" sz="6000" dirty="0">
              <a:solidFill>
                <a:srgbClr val="FF00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62B4AFE0-EDE7-4197-8982-F16C4E20FA43}"/>
              </a:ext>
            </a:extLst>
          </p:cNvPr>
          <p:cNvSpPr txBox="1"/>
          <p:nvPr/>
        </p:nvSpPr>
        <p:spPr>
          <a:xfrm>
            <a:off x="4649682" y="3679483"/>
            <a:ext cx="201204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zh-TW" sz="60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不</a:t>
            </a:r>
            <a:r>
              <a:rPr lang="zh-TW" altLang="en-US" sz="60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跑</a:t>
            </a:r>
            <a:r>
              <a:rPr lang="en-US" altLang="zh-TW" sz="60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!</a:t>
            </a:r>
            <a:endParaRPr lang="zh-TW" altLang="en-US" sz="6000" dirty="0">
              <a:solidFill>
                <a:srgbClr val="FF00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2" name="標題 1">
            <a:extLst>
              <a:ext uri="{FF2B5EF4-FFF2-40B4-BE49-F238E27FC236}">
                <a16:creationId xmlns:a16="http://schemas.microsoft.com/office/drawing/2014/main" id="{EF68B1B9-01FB-470D-804B-53ABD6F47BE5}"/>
              </a:ext>
            </a:extLst>
          </p:cNvPr>
          <p:cNvSpPr txBox="1">
            <a:spLocks/>
          </p:cNvSpPr>
          <p:nvPr/>
        </p:nvSpPr>
        <p:spPr>
          <a:xfrm>
            <a:off x="406734" y="537725"/>
            <a:ext cx="11673840" cy="119850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oiret One"/>
              <a:buNone/>
              <a:defRPr sz="2400" b="1" i="0" u="none" strike="noStrike" cap="none">
                <a:solidFill>
                  <a:schemeClr val="dk1"/>
                </a:solidFill>
                <a:latin typeface="Poiret One"/>
                <a:ea typeface="Poiret One"/>
                <a:cs typeface="Poiret One"/>
                <a:sym typeface="Poiret One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pPr>
              <a:lnSpc>
                <a:spcPts val="4200"/>
              </a:lnSpc>
            </a:pPr>
            <a:r>
              <a:rPr lang="en-US" altLang="zh-TW" sz="3600" dirty="0">
                <a:solidFill>
                  <a:schemeClr val="accent6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1.</a:t>
            </a:r>
            <a:r>
              <a:rPr lang="zh-TW" altLang="en-US" sz="3600" dirty="0">
                <a:solidFill>
                  <a:schemeClr val="accent6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使用</a:t>
            </a:r>
            <a:r>
              <a:rPr lang="zh-TW" altLang="zh-TW" sz="3600" dirty="0">
                <a:solidFill>
                  <a:schemeClr val="accent6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保護功能的物品保護頭頸部</a:t>
            </a:r>
            <a:endParaRPr lang="en-US" altLang="zh-TW" sz="3600" dirty="0">
              <a:solidFill>
                <a:schemeClr val="accent6">
                  <a:lumMod val="50000"/>
                </a:schemeClr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lnSpc>
                <a:spcPts val="4200"/>
              </a:lnSpc>
            </a:pPr>
            <a:r>
              <a:rPr lang="zh-TW" altLang="en-US" sz="3600" dirty="0">
                <a:solidFill>
                  <a:schemeClr val="accent6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en-US" altLang="zh-TW" sz="3600" dirty="0">
                <a:solidFill>
                  <a:schemeClr val="accent6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zh-TW" sz="3600" dirty="0">
                <a:solidFill>
                  <a:schemeClr val="accent6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例如：較輕的書包、軟折形成緩衝等</a:t>
            </a:r>
            <a:r>
              <a:rPr lang="en-US" altLang="zh-TW" sz="3600" dirty="0">
                <a:solidFill>
                  <a:schemeClr val="accent6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en-US" sz="6600" dirty="0">
                <a:solidFill>
                  <a:schemeClr val="accent6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               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2">
            <a:extLst>
              <a:ext uri="{FF2B5EF4-FFF2-40B4-BE49-F238E27FC236}">
                <a16:creationId xmlns:a16="http://schemas.microsoft.com/office/drawing/2014/main" id="{F39F78C1-B018-49E8-86BD-688965532F5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8529" y="1016990"/>
            <a:ext cx="5915025" cy="2922078"/>
          </a:xfrm>
          <a:prstGeom prst="rect">
            <a:avLst/>
          </a:prstGeom>
          <a:ln w="190500" cap="sq">
            <a:solidFill>
              <a:srgbClr val="C8C6BD"/>
            </a:solidFill>
            <a:prstDash val="solid"/>
            <a:miter lim="800000"/>
          </a:ln>
          <a:effectLst>
            <a:outerShdw blurRad="254000" algn="bl" rotWithShape="0">
              <a:srgbClr val="000000">
                <a:alpha val="43000"/>
              </a:srgb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 extrusionH="25400">
            <a:bevelT w="304800" h="152400" prst="hardEdge"/>
            <a:extrusionClr>
              <a:srgbClr val="000000"/>
            </a:extrusion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9">
            <a:extLst>
              <a:ext uri="{FF2B5EF4-FFF2-40B4-BE49-F238E27FC236}">
                <a16:creationId xmlns:a16="http://schemas.microsoft.com/office/drawing/2014/main" id="{ACBDA5F5-BC10-432F-A0A4-0796AF7AE680}"/>
              </a:ext>
            </a:extLst>
          </p:cNvPr>
          <p:cNvSpPr txBox="1">
            <a:spLocks noGrp="1" noChangeArrowheads="1"/>
          </p:cNvSpPr>
          <p:nvPr>
            <p:ph type="title"/>
          </p:nvPr>
        </p:nvSpPr>
        <p:spPr bwMode="auto">
          <a:xfrm>
            <a:off x="803385" y="4155811"/>
            <a:ext cx="7702550" cy="1631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TW" altLang="en-US" sz="4400" b="1" u="sng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行進中</a:t>
            </a:r>
            <a:r>
              <a:rPr lang="zh-TW" altLang="en-US" sz="4400" u="sng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不推、</a:t>
            </a:r>
            <a:r>
              <a:rPr lang="zh-TW" altLang="en-US" sz="4400" b="1" u="sng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不語、不跑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5000" b="1" dirty="0">
              <a:solidFill>
                <a:srgbClr val="FF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3976AE05-D652-4594-BF09-D503E2A8128B}"/>
              </a:ext>
            </a:extLst>
          </p:cNvPr>
          <p:cNvSpPr txBox="1">
            <a:spLocks noChangeArrowheads="1"/>
          </p:cNvSpPr>
          <p:nvPr/>
        </p:nvSpPr>
        <p:spPr>
          <a:xfrm>
            <a:off x="1950446" y="213334"/>
            <a:ext cx="4953628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oiret One"/>
              <a:buNone/>
              <a:defRPr sz="2400" b="1" i="0" u="none" strike="noStrike" cap="none">
                <a:solidFill>
                  <a:schemeClr val="dk1"/>
                </a:solidFill>
                <a:latin typeface="Poiret One"/>
                <a:ea typeface="Poiret One"/>
                <a:cs typeface="Poiret One"/>
                <a:sym typeface="Poiret One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r>
              <a:rPr lang="zh-TW" altLang="en-US" sz="5400" dirty="0">
                <a:solidFill>
                  <a:schemeClr val="accent5">
                    <a:lumMod val="10000"/>
                  </a:schemeClr>
                </a:solidFill>
                <a:ea typeface="微軟正黑體" panose="020B0604030504040204" pitchFamily="34" charset="-120"/>
              </a:rPr>
              <a:t>地震避難要領</a:t>
            </a:r>
          </a:p>
        </p:txBody>
      </p:sp>
    </p:spTree>
    <p:extLst>
      <p:ext uri="{BB962C8B-B14F-4D97-AF65-F5344CB8AC3E}">
        <p14:creationId xmlns:p14="http://schemas.microsoft.com/office/powerpoint/2010/main" val="14975257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>
            <a:extLst>
              <a:ext uri="{FF2B5EF4-FFF2-40B4-BE49-F238E27FC236}">
                <a16:creationId xmlns:a16="http://schemas.microsoft.com/office/drawing/2014/main" id="{D39D35B7-D1C6-4031-A424-843494D04A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9590" y="4127500"/>
            <a:ext cx="7345363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TW" altLang="en-US" sz="6000" b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不推、不語、不跑</a:t>
            </a:r>
          </a:p>
        </p:txBody>
      </p:sp>
      <p:pic>
        <p:nvPicPr>
          <p:cNvPr id="5" name="圖片 1">
            <a:extLst>
              <a:ext uri="{FF2B5EF4-FFF2-40B4-BE49-F238E27FC236}">
                <a16:creationId xmlns:a16="http://schemas.microsoft.com/office/drawing/2014/main" id="{C1331162-2657-4E15-B353-5FE72E5EFA7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884" y="1046864"/>
            <a:ext cx="7147884" cy="3050216"/>
          </a:xfrm>
          <a:prstGeom prst="rect">
            <a:avLst/>
          </a:prstGeom>
          <a:ln w="190500" cap="sq">
            <a:solidFill>
              <a:srgbClr val="C8C6BD"/>
            </a:solidFill>
            <a:prstDash val="solid"/>
            <a:miter lim="800000"/>
          </a:ln>
          <a:effectLst>
            <a:outerShdw blurRad="254000" algn="bl" rotWithShape="0">
              <a:srgbClr val="000000">
                <a:alpha val="43000"/>
              </a:srgb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 extrusionH="25400">
            <a:bevelT w="304800" h="152400" prst="hardEdge"/>
            <a:extrusionClr>
              <a:srgbClr val="000000"/>
            </a:extrusion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7BC68292-2FFF-4415-98C6-B7F52D86BC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63197" y="95582"/>
            <a:ext cx="4465194" cy="1143000"/>
          </a:xfrm>
        </p:spPr>
        <p:txBody>
          <a:bodyPr/>
          <a:lstStyle/>
          <a:p>
            <a:pPr eaLnBrk="1" hangingPunct="1"/>
            <a:r>
              <a:rPr lang="zh-TW" altLang="en-US" sz="5400" b="1" dirty="0">
                <a:solidFill>
                  <a:schemeClr val="accent5">
                    <a:lumMod val="10000"/>
                  </a:schemeClr>
                </a:solidFill>
                <a:ea typeface="微軟正黑體" panose="020B0604030504040204" pitchFamily="34" charset="-120"/>
              </a:rPr>
              <a:t>地震避難要領</a:t>
            </a:r>
          </a:p>
        </p:txBody>
      </p:sp>
    </p:spTree>
    <p:extLst>
      <p:ext uri="{BB962C8B-B14F-4D97-AF65-F5344CB8AC3E}">
        <p14:creationId xmlns:p14="http://schemas.microsoft.com/office/powerpoint/2010/main" val="12065494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Google Shape;233;p42"/>
          <p:cNvSpPr/>
          <p:nvPr/>
        </p:nvSpPr>
        <p:spPr>
          <a:xfrm rot="10800000">
            <a:off x="-10193962" y="-4404443"/>
            <a:ext cx="97828" cy="71043"/>
          </a:xfrm>
          <a:custGeom>
            <a:avLst/>
            <a:gdLst/>
            <a:ahLst/>
            <a:cxnLst/>
            <a:rect l="l" t="t" r="r" b="b"/>
            <a:pathLst>
              <a:path w="10891" h="7909" extrusionOk="0">
                <a:moveTo>
                  <a:pt x="1188" y="1567"/>
                </a:moveTo>
                <a:lnTo>
                  <a:pt x="1289" y="1580"/>
                </a:lnTo>
                <a:lnTo>
                  <a:pt x="1390" y="1592"/>
                </a:lnTo>
                <a:lnTo>
                  <a:pt x="1516" y="1618"/>
                </a:lnTo>
                <a:lnTo>
                  <a:pt x="1643" y="1668"/>
                </a:lnTo>
                <a:lnTo>
                  <a:pt x="1782" y="1719"/>
                </a:lnTo>
                <a:lnTo>
                  <a:pt x="1946" y="1794"/>
                </a:lnTo>
                <a:lnTo>
                  <a:pt x="2034" y="1908"/>
                </a:lnTo>
                <a:lnTo>
                  <a:pt x="2123" y="2009"/>
                </a:lnTo>
                <a:lnTo>
                  <a:pt x="2199" y="2136"/>
                </a:lnTo>
                <a:lnTo>
                  <a:pt x="2274" y="2249"/>
                </a:lnTo>
                <a:lnTo>
                  <a:pt x="2337" y="2376"/>
                </a:lnTo>
                <a:lnTo>
                  <a:pt x="2401" y="2502"/>
                </a:lnTo>
                <a:lnTo>
                  <a:pt x="2451" y="2628"/>
                </a:lnTo>
                <a:lnTo>
                  <a:pt x="2489" y="2767"/>
                </a:lnTo>
                <a:lnTo>
                  <a:pt x="2578" y="3020"/>
                </a:lnTo>
                <a:lnTo>
                  <a:pt x="2653" y="3285"/>
                </a:lnTo>
                <a:lnTo>
                  <a:pt x="2716" y="3550"/>
                </a:lnTo>
                <a:lnTo>
                  <a:pt x="2767" y="3816"/>
                </a:lnTo>
                <a:lnTo>
                  <a:pt x="2805" y="4081"/>
                </a:lnTo>
                <a:lnTo>
                  <a:pt x="2843" y="4359"/>
                </a:lnTo>
                <a:lnTo>
                  <a:pt x="2881" y="4889"/>
                </a:lnTo>
                <a:lnTo>
                  <a:pt x="2893" y="4990"/>
                </a:lnTo>
                <a:lnTo>
                  <a:pt x="2931" y="5066"/>
                </a:lnTo>
                <a:lnTo>
                  <a:pt x="2982" y="5129"/>
                </a:lnTo>
                <a:lnTo>
                  <a:pt x="3032" y="5193"/>
                </a:lnTo>
                <a:lnTo>
                  <a:pt x="3057" y="5208"/>
                </a:lnTo>
                <a:lnTo>
                  <a:pt x="3057" y="5208"/>
                </a:lnTo>
                <a:lnTo>
                  <a:pt x="2994" y="5231"/>
                </a:lnTo>
                <a:lnTo>
                  <a:pt x="2843" y="5294"/>
                </a:lnTo>
                <a:lnTo>
                  <a:pt x="2679" y="5369"/>
                </a:lnTo>
                <a:lnTo>
                  <a:pt x="2620" y="5404"/>
                </a:lnTo>
                <a:lnTo>
                  <a:pt x="2620" y="5404"/>
                </a:lnTo>
                <a:lnTo>
                  <a:pt x="2274" y="4978"/>
                </a:lnTo>
                <a:lnTo>
                  <a:pt x="1895" y="4498"/>
                </a:lnTo>
                <a:lnTo>
                  <a:pt x="1554" y="4005"/>
                </a:lnTo>
                <a:lnTo>
                  <a:pt x="1390" y="3752"/>
                </a:lnTo>
                <a:lnTo>
                  <a:pt x="1226" y="3500"/>
                </a:lnTo>
                <a:lnTo>
                  <a:pt x="1112" y="3348"/>
                </a:lnTo>
                <a:lnTo>
                  <a:pt x="1011" y="3171"/>
                </a:lnTo>
                <a:lnTo>
                  <a:pt x="923" y="2982"/>
                </a:lnTo>
                <a:lnTo>
                  <a:pt x="847" y="2792"/>
                </a:lnTo>
                <a:lnTo>
                  <a:pt x="784" y="2590"/>
                </a:lnTo>
                <a:lnTo>
                  <a:pt x="746" y="2401"/>
                </a:lnTo>
                <a:lnTo>
                  <a:pt x="720" y="2211"/>
                </a:lnTo>
                <a:lnTo>
                  <a:pt x="720" y="2047"/>
                </a:lnTo>
                <a:lnTo>
                  <a:pt x="733" y="1959"/>
                </a:lnTo>
                <a:lnTo>
                  <a:pt x="746" y="1895"/>
                </a:lnTo>
                <a:lnTo>
                  <a:pt x="771" y="1820"/>
                </a:lnTo>
                <a:lnTo>
                  <a:pt x="809" y="1757"/>
                </a:lnTo>
                <a:lnTo>
                  <a:pt x="847" y="1706"/>
                </a:lnTo>
                <a:lnTo>
                  <a:pt x="897" y="1655"/>
                </a:lnTo>
                <a:lnTo>
                  <a:pt x="960" y="1618"/>
                </a:lnTo>
                <a:lnTo>
                  <a:pt x="1024" y="1592"/>
                </a:lnTo>
                <a:lnTo>
                  <a:pt x="1099" y="1580"/>
                </a:lnTo>
                <a:lnTo>
                  <a:pt x="1188" y="1567"/>
                </a:lnTo>
                <a:close/>
                <a:moveTo>
                  <a:pt x="4498" y="759"/>
                </a:moveTo>
                <a:lnTo>
                  <a:pt x="4536" y="784"/>
                </a:lnTo>
                <a:lnTo>
                  <a:pt x="4586" y="809"/>
                </a:lnTo>
                <a:lnTo>
                  <a:pt x="4637" y="847"/>
                </a:lnTo>
                <a:lnTo>
                  <a:pt x="4675" y="898"/>
                </a:lnTo>
                <a:lnTo>
                  <a:pt x="4763" y="1011"/>
                </a:lnTo>
                <a:lnTo>
                  <a:pt x="4839" y="1163"/>
                </a:lnTo>
                <a:lnTo>
                  <a:pt x="4902" y="1327"/>
                </a:lnTo>
                <a:lnTo>
                  <a:pt x="4965" y="1504"/>
                </a:lnTo>
                <a:lnTo>
                  <a:pt x="5066" y="1832"/>
                </a:lnTo>
                <a:lnTo>
                  <a:pt x="5130" y="2085"/>
                </a:lnTo>
                <a:lnTo>
                  <a:pt x="5155" y="2199"/>
                </a:lnTo>
                <a:lnTo>
                  <a:pt x="5155" y="2502"/>
                </a:lnTo>
                <a:lnTo>
                  <a:pt x="5130" y="2792"/>
                </a:lnTo>
                <a:lnTo>
                  <a:pt x="5104" y="3096"/>
                </a:lnTo>
                <a:lnTo>
                  <a:pt x="5066" y="3399"/>
                </a:lnTo>
                <a:lnTo>
                  <a:pt x="5016" y="3715"/>
                </a:lnTo>
                <a:lnTo>
                  <a:pt x="4967" y="4018"/>
                </a:lnTo>
                <a:lnTo>
                  <a:pt x="4940" y="4131"/>
                </a:lnTo>
                <a:lnTo>
                  <a:pt x="4826" y="4662"/>
                </a:lnTo>
                <a:lnTo>
                  <a:pt x="4814" y="4763"/>
                </a:lnTo>
                <a:lnTo>
                  <a:pt x="4826" y="4852"/>
                </a:lnTo>
                <a:lnTo>
                  <a:pt x="4852" y="4927"/>
                </a:lnTo>
                <a:lnTo>
                  <a:pt x="4889" y="4990"/>
                </a:lnTo>
                <a:lnTo>
                  <a:pt x="4940" y="5054"/>
                </a:lnTo>
                <a:lnTo>
                  <a:pt x="5003" y="5092"/>
                </a:lnTo>
                <a:lnTo>
                  <a:pt x="5066" y="5129"/>
                </a:lnTo>
                <a:lnTo>
                  <a:pt x="5142" y="5155"/>
                </a:lnTo>
                <a:lnTo>
                  <a:pt x="5218" y="5167"/>
                </a:lnTo>
                <a:lnTo>
                  <a:pt x="5294" y="5167"/>
                </a:lnTo>
                <a:lnTo>
                  <a:pt x="5370" y="5155"/>
                </a:lnTo>
                <a:lnTo>
                  <a:pt x="5433" y="5117"/>
                </a:lnTo>
                <a:lnTo>
                  <a:pt x="5509" y="5079"/>
                </a:lnTo>
                <a:lnTo>
                  <a:pt x="5559" y="5016"/>
                </a:lnTo>
                <a:lnTo>
                  <a:pt x="5610" y="4940"/>
                </a:lnTo>
                <a:lnTo>
                  <a:pt x="5635" y="4852"/>
                </a:lnTo>
                <a:lnTo>
                  <a:pt x="5761" y="4334"/>
                </a:lnTo>
                <a:lnTo>
                  <a:pt x="5790" y="4175"/>
                </a:lnTo>
                <a:lnTo>
                  <a:pt x="5790" y="4175"/>
                </a:lnTo>
                <a:lnTo>
                  <a:pt x="5862" y="3929"/>
                </a:lnTo>
                <a:lnTo>
                  <a:pt x="5963" y="3626"/>
                </a:lnTo>
                <a:lnTo>
                  <a:pt x="6064" y="3323"/>
                </a:lnTo>
                <a:lnTo>
                  <a:pt x="6191" y="3032"/>
                </a:lnTo>
                <a:lnTo>
                  <a:pt x="6317" y="2742"/>
                </a:lnTo>
                <a:lnTo>
                  <a:pt x="6456" y="2451"/>
                </a:lnTo>
                <a:lnTo>
                  <a:pt x="6519" y="2338"/>
                </a:lnTo>
                <a:lnTo>
                  <a:pt x="6582" y="2211"/>
                </a:lnTo>
                <a:lnTo>
                  <a:pt x="6658" y="2098"/>
                </a:lnTo>
                <a:lnTo>
                  <a:pt x="6734" y="1984"/>
                </a:lnTo>
                <a:lnTo>
                  <a:pt x="6822" y="1870"/>
                </a:lnTo>
                <a:lnTo>
                  <a:pt x="6911" y="1782"/>
                </a:lnTo>
                <a:lnTo>
                  <a:pt x="7012" y="1719"/>
                </a:lnTo>
                <a:lnTo>
                  <a:pt x="7100" y="1668"/>
                </a:lnTo>
                <a:lnTo>
                  <a:pt x="7189" y="1655"/>
                </a:lnTo>
                <a:lnTo>
                  <a:pt x="7227" y="1655"/>
                </a:lnTo>
                <a:lnTo>
                  <a:pt x="7277" y="1668"/>
                </a:lnTo>
                <a:lnTo>
                  <a:pt x="7315" y="1693"/>
                </a:lnTo>
                <a:lnTo>
                  <a:pt x="7353" y="1719"/>
                </a:lnTo>
                <a:lnTo>
                  <a:pt x="7391" y="1757"/>
                </a:lnTo>
                <a:lnTo>
                  <a:pt x="7416" y="1807"/>
                </a:lnTo>
                <a:lnTo>
                  <a:pt x="7479" y="1946"/>
                </a:lnTo>
                <a:lnTo>
                  <a:pt x="7530" y="2136"/>
                </a:lnTo>
                <a:lnTo>
                  <a:pt x="7555" y="2363"/>
                </a:lnTo>
                <a:lnTo>
                  <a:pt x="7568" y="2666"/>
                </a:lnTo>
                <a:lnTo>
                  <a:pt x="7543" y="2818"/>
                </a:lnTo>
                <a:lnTo>
                  <a:pt x="7492" y="2969"/>
                </a:lnTo>
                <a:lnTo>
                  <a:pt x="7441" y="3121"/>
                </a:lnTo>
                <a:lnTo>
                  <a:pt x="7378" y="3272"/>
                </a:lnTo>
                <a:lnTo>
                  <a:pt x="7227" y="3563"/>
                </a:lnTo>
                <a:lnTo>
                  <a:pt x="7062" y="3841"/>
                </a:lnTo>
                <a:lnTo>
                  <a:pt x="6886" y="4157"/>
                </a:lnTo>
                <a:lnTo>
                  <a:pt x="6671" y="4460"/>
                </a:lnTo>
                <a:lnTo>
                  <a:pt x="6456" y="4750"/>
                </a:lnTo>
                <a:lnTo>
                  <a:pt x="6229" y="5041"/>
                </a:lnTo>
                <a:lnTo>
                  <a:pt x="6178" y="5117"/>
                </a:lnTo>
                <a:lnTo>
                  <a:pt x="6140" y="5205"/>
                </a:lnTo>
                <a:lnTo>
                  <a:pt x="6128" y="5281"/>
                </a:lnTo>
                <a:lnTo>
                  <a:pt x="6128" y="5357"/>
                </a:lnTo>
                <a:lnTo>
                  <a:pt x="6153" y="5433"/>
                </a:lnTo>
                <a:lnTo>
                  <a:pt x="6178" y="5496"/>
                </a:lnTo>
                <a:lnTo>
                  <a:pt x="6216" y="5572"/>
                </a:lnTo>
                <a:lnTo>
                  <a:pt x="6267" y="5622"/>
                </a:lnTo>
                <a:lnTo>
                  <a:pt x="6317" y="5673"/>
                </a:lnTo>
                <a:lnTo>
                  <a:pt x="6393" y="5698"/>
                </a:lnTo>
                <a:lnTo>
                  <a:pt x="6456" y="5723"/>
                </a:lnTo>
                <a:lnTo>
                  <a:pt x="6532" y="5736"/>
                </a:lnTo>
                <a:lnTo>
                  <a:pt x="6608" y="5736"/>
                </a:lnTo>
                <a:lnTo>
                  <a:pt x="6683" y="5711"/>
                </a:lnTo>
                <a:lnTo>
                  <a:pt x="6759" y="5673"/>
                </a:lnTo>
                <a:lnTo>
                  <a:pt x="6835" y="5609"/>
                </a:lnTo>
                <a:lnTo>
                  <a:pt x="7265" y="5180"/>
                </a:lnTo>
                <a:lnTo>
                  <a:pt x="7694" y="4776"/>
                </a:lnTo>
                <a:lnTo>
                  <a:pt x="7922" y="4586"/>
                </a:lnTo>
                <a:lnTo>
                  <a:pt x="8149" y="4397"/>
                </a:lnTo>
                <a:lnTo>
                  <a:pt x="8402" y="4207"/>
                </a:lnTo>
                <a:lnTo>
                  <a:pt x="8654" y="4030"/>
                </a:lnTo>
                <a:lnTo>
                  <a:pt x="8831" y="3967"/>
                </a:lnTo>
                <a:lnTo>
                  <a:pt x="8995" y="3904"/>
                </a:lnTo>
                <a:lnTo>
                  <a:pt x="9147" y="3866"/>
                </a:lnTo>
                <a:lnTo>
                  <a:pt x="9286" y="3828"/>
                </a:lnTo>
                <a:lnTo>
                  <a:pt x="9412" y="3803"/>
                </a:lnTo>
                <a:lnTo>
                  <a:pt x="9539" y="3790"/>
                </a:lnTo>
                <a:lnTo>
                  <a:pt x="9640" y="3790"/>
                </a:lnTo>
                <a:lnTo>
                  <a:pt x="9728" y="3803"/>
                </a:lnTo>
                <a:lnTo>
                  <a:pt x="9817" y="3828"/>
                </a:lnTo>
                <a:lnTo>
                  <a:pt x="9892" y="3854"/>
                </a:lnTo>
                <a:lnTo>
                  <a:pt x="9956" y="3879"/>
                </a:lnTo>
                <a:lnTo>
                  <a:pt x="10006" y="3917"/>
                </a:lnTo>
                <a:lnTo>
                  <a:pt x="10044" y="3967"/>
                </a:lnTo>
                <a:lnTo>
                  <a:pt x="10082" y="4018"/>
                </a:lnTo>
                <a:lnTo>
                  <a:pt x="10107" y="4081"/>
                </a:lnTo>
                <a:lnTo>
                  <a:pt x="10132" y="4131"/>
                </a:lnTo>
                <a:lnTo>
                  <a:pt x="10132" y="4207"/>
                </a:lnTo>
                <a:lnTo>
                  <a:pt x="10132" y="4270"/>
                </a:lnTo>
                <a:lnTo>
                  <a:pt x="10120" y="4409"/>
                </a:lnTo>
                <a:lnTo>
                  <a:pt x="10069" y="4561"/>
                </a:lnTo>
                <a:lnTo>
                  <a:pt x="9993" y="4700"/>
                </a:lnTo>
                <a:lnTo>
                  <a:pt x="9905" y="4839"/>
                </a:lnTo>
                <a:lnTo>
                  <a:pt x="9791" y="4965"/>
                </a:lnTo>
                <a:lnTo>
                  <a:pt x="9665" y="5066"/>
                </a:lnTo>
                <a:lnTo>
                  <a:pt x="9513" y="5155"/>
                </a:lnTo>
                <a:lnTo>
                  <a:pt x="9324" y="5268"/>
                </a:lnTo>
                <a:lnTo>
                  <a:pt x="9122" y="5369"/>
                </a:lnTo>
                <a:lnTo>
                  <a:pt x="8920" y="5458"/>
                </a:lnTo>
                <a:lnTo>
                  <a:pt x="8705" y="5546"/>
                </a:lnTo>
                <a:lnTo>
                  <a:pt x="8452" y="5647"/>
                </a:lnTo>
                <a:lnTo>
                  <a:pt x="8187" y="5736"/>
                </a:lnTo>
                <a:lnTo>
                  <a:pt x="7922" y="5824"/>
                </a:lnTo>
                <a:lnTo>
                  <a:pt x="7656" y="5900"/>
                </a:lnTo>
                <a:lnTo>
                  <a:pt x="7126" y="6039"/>
                </a:lnTo>
                <a:lnTo>
                  <a:pt x="6595" y="6153"/>
                </a:lnTo>
                <a:lnTo>
                  <a:pt x="6519" y="6178"/>
                </a:lnTo>
                <a:lnTo>
                  <a:pt x="6431" y="6191"/>
                </a:lnTo>
                <a:lnTo>
                  <a:pt x="6355" y="6228"/>
                </a:lnTo>
                <a:lnTo>
                  <a:pt x="6330" y="6254"/>
                </a:lnTo>
                <a:lnTo>
                  <a:pt x="6325" y="6258"/>
                </a:lnTo>
                <a:lnTo>
                  <a:pt x="6325" y="6258"/>
                </a:lnTo>
                <a:lnTo>
                  <a:pt x="6330" y="6241"/>
                </a:lnTo>
                <a:lnTo>
                  <a:pt x="6342" y="6191"/>
                </a:lnTo>
                <a:lnTo>
                  <a:pt x="6355" y="6140"/>
                </a:lnTo>
                <a:lnTo>
                  <a:pt x="6342" y="6077"/>
                </a:lnTo>
                <a:lnTo>
                  <a:pt x="6330" y="6026"/>
                </a:lnTo>
                <a:lnTo>
                  <a:pt x="6304" y="5976"/>
                </a:lnTo>
                <a:lnTo>
                  <a:pt x="6267" y="5925"/>
                </a:lnTo>
                <a:lnTo>
                  <a:pt x="6216" y="5887"/>
                </a:lnTo>
                <a:lnTo>
                  <a:pt x="5850" y="5660"/>
                </a:lnTo>
                <a:lnTo>
                  <a:pt x="5660" y="5559"/>
                </a:lnTo>
                <a:lnTo>
                  <a:pt x="5483" y="5458"/>
                </a:lnTo>
                <a:lnTo>
                  <a:pt x="5294" y="5369"/>
                </a:lnTo>
                <a:lnTo>
                  <a:pt x="5117" y="5294"/>
                </a:lnTo>
                <a:lnTo>
                  <a:pt x="4927" y="5231"/>
                </a:lnTo>
                <a:lnTo>
                  <a:pt x="4738" y="5167"/>
                </a:lnTo>
                <a:lnTo>
                  <a:pt x="4548" y="5129"/>
                </a:lnTo>
                <a:lnTo>
                  <a:pt x="4359" y="5092"/>
                </a:lnTo>
                <a:lnTo>
                  <a:pt x="4157" y="5066"/>
                </a:lnTo>
                <a:lnTo>
                  <a:pt x="3967" y="5066"/>
                </a:lnTo>
                <a:lnTo>
                  <a:pt x="3765" y="5079"/>
                </a:lnTo>
                <a:lnTo>
                  <a:pt x="3674" y="5084"/>
                </a:lnTo>
                <a:lnTo>
                  <a:pt x="3674" y="5084"/>
                </a:lnTo>
                <a:lnTo>
                  <a:pt x="3702" y="5028"/>
                </a:lnTo>
                <a:lnTo>
                  <a:pt x="3715" y="4953"/>
                </a:lnTo>
                <a:lnTo>
                  <a:pt x="3727" y="4852"/>
                </a:lnTo>
                <a:lnTo>
                  <a:pt x="3689" y="4391"/>
                </a:lnTo>
                <a:lnTo>
                  <a:pt x="3677" y="3942"/>
                </a:lnTo>
                <a:lnTo>
                  <a:pt x="3664" y="3475"/>
                </a:lnTo>
                <a:lnTo>
                  <a:pt x="3689" y="3007"/>
                </a:lnTo>
                <a:lnTo>
                  <a:pt x="3727" y="2540"/>
                </a:lnTo>
                <a:lnTo>
                  <a:pt x="3765" y="2312"/>
                </a:lnTo>
                <a:lnTo>
                  <a:pt x="3803" y="2085"/>
                </a:lnTo>
                <a:lnTo>
                  <a:pt x="3854" y="1870"/>
                </a:lnTo>
                <a:lnTo>
                  <a:pt x="3917" y="1643"/>
                </a:lnTo>
                <a:lnTo>
                  <a:pt x="3980" y="1428"/>
                </a:lnTo>
                <a:lnTo>
                  <a:pt x="4068" y="1213"/>
                </a:lnTo>
                <a:lnTo>
                  <a:pt x="4119" y="1100"/>
                </a:lnTo>
                <a:lnTo>
                  <a:pt x="4182" y="986"/>
                </a:lnTo>
                <a:lnTo>
                  <a:pt x="4233" y="910"/>
                </a:lnTo>
                <a:lnTo>
                  <a:pt x="4283" y="847"/>
                </a:lnTo>
                <a:lnTo>
                  <a:pt x="4346" y="796"/>
                </a:lnTo>
                <a:lnTo>
                  <a:pt x="4397" y="771"/>
                </a:lnTo>
                <a:lnTo>
                  <a:pt x="4447" y="759"/>
                </a:lnTo>
                <a:close/>
                <a:moveTo>
                  <a:pt x="4182" y="5711"/>
                </a:moveTo>
                <a:lnTo>
                  <a:pt x="4346" y="5736"/>
                </a:lnTo>
                <a:lnTo>
                  <a:pt x="4523" y="5761"/>
                </a:lnTo>
                <a:lnTo>
                  <a:pt x="4687" y="5812"/>
                </a:lnTo>
                <a:lnTo>
                  <a:pt x="4852" y="5862"/>
                </a:lnTo>
                <a:lnTo>
                  <a:pt x="5016" y="5925"/>
                </a:lnTo>
                <a:lnTo>
                  <a:pt x="5332" y="6077"/>
                </a:lnTo>
                <a:lnTo>
                  <a:pt x="5647" y="6228"/>
                </a:lnTo>
                <a:lnTo>
                  <a:pt x="5938" y="6405"/>
                </a:lnTo>
                <a:lnTo>
                  <a:pt x="5989" y="6431"/>
                </a:lnTo>
                <a:lnTo>
                  <a:pt x="6052" y="6443"/>
                </a:lnTo>
                <a:lnTo>
                  <a:pt x="6102" y="6443"/>
                </a:lnTo>
                <a:lnTo>
                  <a:pt x="6165" y="6431"/>
                </a:lnTo>
                <a:lnTo>
                  <a:pt x="6186" y="6424"/>
                </a:lnTo>
                <a:lnTo>
                  <a:pt x="6186" y="6424"/>
                </a:lnTo>
                <a:lnTo>
                  <a:pt x="6077" y="6557"/>
                </a:lnTo>
                <a:lnTo>
                  <a:pt x="5963" y="6671"/>
                </a:lnTo>
                <a:lnTo>
                  <a:pt x="5837" y="6772"/>
                </a:lnTo>
                <a:lnTo>
                  <a:pt x="5711" y="6873"/>
                </a:lnTo>
                <a:lnTo>
                  <a:pt x="5572" y="6949"/>
                </a:lnTo>
                <a:lnTo>
                  <a:pt x="5433" y="7024"/>
                </a:lnTo>
                <a:lnTo>
                  <a:pt x="5294" y="7088"/>
                </a:lnTo>
                <a:lnTo>
                  <a:pt x="5155" y="7125"/>
                </a:lnTo>
                <a:lnTo>
                  <a:pt x="5003" y="7163"/>
                </a:lnTo>
                <a:lnTo>
                  <a:pt x="4852" y="7189"/>
                </a:lnTo>
                <a:lnTo>
                  <a:pt x="4687" y="7201"/>
                </a:lnTo>
                <a:lnTo>
                  <a:pt x="4536" y="7214"/>
                </a:lnTo>
                <a:lnTo>
                  <a:pt x="4371" y="7201"/>
                </a:lnTo>
                <a:lnTo>
                  <a:pt x="4195" y="7189"/>
                </a:lnTo>
                <a:lnTo>
                  <a:pt x="4018" y="7151"/>
                </a:lnTo>
                <a:lnTo>
                  <a:pt x="3765" y="7100"/>
                </a:lnTo>
                <a:lnTo>
                  <a:pt x="3550" y="7024"/>
                </a:lnTo>
                <a:lnTo>
                  <a:pt x="3361" y="6949"/>
                </a:lnTo>
                <a:lnTo>
                  <a:pt x="3209" y="6873"/>
                </a:lnTo>
                <a:lnTo>
                  <a:pt x="3083" y="6784"/>
                </a:lnTo>
                <a:lnTo>
                  <a:pt x="2994" y="6683"/>
                </a:lnTo>
                <a:lnTo>
                  <a:pt x="2931" y="6595"/>
                </a:lnTo>
                <a:lnTo>
                  <a:pt x="2893" y="6494"/>
                </a:lnTo>
                <a:lnTo>
                  <a:pt x="2881" y="6393"/>
                </a:lnTo>
                <a:lnTo>
                  <a:pt x="2881" y="6304"/>
                </a:lnTo>
                <a:lnTo>
                  <a:pt x="2919" y="6216"/>
                </a:lnTo>
                <a:lnTo>
                  <a:pt x="2969" y="6127"/>
                </a:lnTo>
                <a:lnTo>
                  <a:pt x="3032" y="6039"/>
                </a:lnTo>
                <a:lnTo>
                  <a:pt x="3121" y="5963"/>
                </a:lnTo>
                <a:lnTo>
                  <a:pt x="3222" y="5900"/>
                </a:lnTo>
                <a:lnTo>
                  <a:pt x="3336" y="5837"/>
                </a:lnTo>
                <a:lnTo>
                  <a:pt x="3500" y="5786"/>
                </a:lnTo>
                <a:lnTo>
                  <a:pt x="3677" y="5736"/>
                </a:lnTo>
                <a:lnTo>
                  <a:pt x="3841" y="5711"/>
                </a:lnTo>
                <a:close/>
                <a:moveTo>
                  <a:pt x="4599" y="1"/>
                </a:moveTo>
                <a:lnTo>
                  <a:pt x="4409" y="13"/>
                </a:lnTo>
                <a:lnTo>
                  <a:pt x="4245" y="38"/>
                </a:lnTo>
                <a:lnTo>
                  <a:pt x="4081" y="89"/>
                </a:lnTo>
                <a:lnTo>
                  <a:pt x="3929" y="165"/>
                </a:lnTo>
                <a:lnTo>
                  <a:pt x="3790" y="241"/>
                </a:lnTo>
                <a:lnTo>
                  <a:pt x="3677" y="342"/>
                </a:lnTo>
                <a:lnTo>
                  <a:pt x="3550" y="455"/>
                </a:lnTo>
                <a:lnTo>
                  <a:pt x="3449" y="582"/>
                </a:lnTo>
                <a:lnTo>
                  <a:pt x="3361" y="721"/>
                </a:lnTo>
                <a:lnTo>
                  <a:pt x="3272" y="872"/>
                </a:lnTo>
                <a:lnTo>
                  <a:pt x="3197" y="1024"/>
                </a:lnTo>
                <a:lnTo>
                  <a:pt x="3133" y="1201"/>
                </a:lnTo>
                <a:lnTo>
                  <a:pt x="3070" y="1378"/>
                </a:lnTo>
                <a:lnTo>
                  <a:pt x="3020" y="1554"/>
                </a:lnTo>
                <a:lnTo>
                  <a:pt x="2969" y="1744"/>
                </a:lnTo>
                <a:lnTo>
                  <a:pt x="2965" y="1766"/>
                </a:lnTo>
                <a:lnTo>
                  <a:pt x="2965" y="1766"/>
                </a:lnTo>
                <a:lnTo>
                  <a:pt x="2944" y="1731"/>
                </a:lnTo>
                <a:lnTo>
                  <a:pt x="2855" y="1592"/>
                </a:lnTo>
                <a:lnTo>
                  <a:pt x="2754" y="1479"/>
                </a:lnTo>
                <a:lnTo>
                  <a:pt x="2653" y="1365"/>
                </a:lnTo>
                <a:lnTo>
                  <a:pt x="2552" y="1251"/>
                </a:lnTo>
                <a:lnTo>
                  <a:pt x="2439" y="1163"/>
                </a:lnTo>
                <a:lnTo>
                  <a:pt x="2312" y="1074"/>
                </a:lnTo>
                <a:lnTo>
                  <a:pt x="2186" y="999"/>
                </a:lnTo>
                <a:lnTo>
                  <a:pt x="2047" y="923"/>
                </a:lnTo>
                <a:lnTo>
                  <a:pt x="1895" y="872"/>
                </a:lnTo>
                <a:lnTo>
                  <a:pt x="1744" y="822"/>
                </a:lnTo>
                <a:lnTo>
                  <a:pt x="1579" y="796"/>
                </a:lnTo>
                <a:lnTo>
                  <a:pt x="1415" y="771"/>
                </a:lnTo>
                <a:lnTo>
                  <a:pt x="1276" y="771"/>
                </a:lnTo>
                <a:lnTo>
                  <a:pt x="1137" y="784"/>
                </a:lnTo>
                <a:lnTo>
                  <a:pt x="998" y="822"/>
                </a:lnTo>
                <a:lnTo>
                  <a:pt x="872" y="860"/>
                </a:lnTo>
                <a:lnTo>
                  <a:pt x="746" y="923"/>
                </a:lnTo>
                <a:lnTo>
                  <a:pt x="632" y="986"/>
                </a:lnTo>
                <a:lnTo>
                  <a:pt x="518" y="1074"/>
                </a:lnTo>
                <a:lnTo>
                  <a:pt x="417" y="1163"/>
                </a:lnTo>
                <a:lnTo>
                  <a:pt x="316" y="1264"/>
                </a:lnTo>
                <a:lnTo>
                  <a:pt x="240" y="1378"/>
                </a:lnTo>
                <a:lnTo>
                  <a:pt x="164" y="1491"/>
                </a:lnTo>
                <a:lnTo>
                  <a:pt x="101" y="1618"/>
                </a:lnTo>
                <a:lnTo>
                  <a:pt x="51" y="1744"/>
                </a:lnTo>
                <a:lnTo>
                  <a:pt x="13" y="1870"/>
                </a:lnTo>
                <a:lnTo>
                  <a:pt x="0" y="2009"/>
                </a:lnTo>
                <a:lnTo>
                  <a:pt x="0" y="2148"/>
                </a:lnTo>
                <a:lnTo>
                  <a:pt x="13" y="2426"/>
                </a:lnTo>
                <a:lnTo>
                  <a:pt x="63" y="2691"/>
                </a:lnTo>
                <a:lnTo>
                  <a:pt x="114" y="2969"/>
                </a:lnTo>
                <a:lnTo>
                  <a:pt x="190" y="3235"/>
                </a:lnTo>
                <a:lnTo>
                  <a:pt x="291" y="3487"/>
                </a:lnTo>
                <a:lnTo>
                  <a:pt x="405" y="3740"/>
                </a:lnTo>
                <a:lnTo>
                  <a:pt x="531" y="3980"/>
                </a:lnTo>
                <a:lnTo>
                  <a:pt x="657" y="4220"/>
                </a:lnTo>
                <a:lnTo>
                  <a:pt x="809" y="4460"/>
                </a:lnTo>
                <a:lnTo>
                  <a:pt x="973" y="4687"/>
                </a:lnTo>
                <a:lnTo>
                  <a:pt x="1137" y="4915"/>
                </a:lnTo>
                <a:lnTo>
                  <a:pt x="1314" y="5129"/>
                </a:lnTo>
                <a:lnTo>
                  <a:pt x="1491" y="5332"/>
                </a:lnTo>
                <a:lnTo>
                  <a:pt x="1681" y="5546"/>
                </a:lnTo>
                <a:lnTo>
                  <a:pt x="2072" y="5938"/>
                </a:lnTo>
                <a:lnTo>
                  <a:pt x="2123" y="5976"/>
                </a:lnTo>
                <a:lnTo>
                  <a:pt x="2186" y="6014"/>
                </a:lnTo>
                <a:lnTo>
                  <a:pt x="2254" y="6025"/>
                </a:lnTo>
                <a:lnTo>
                  <a:pt x="2254" y="6025"/>
                </a:lnTo>
                <a:lnTo>
                  <a:pt x="2287" y="6191"/>
                </a:lnTo>
                <a:lnTo>
                  <a:pt x="2350" y="6380"/>
                </a:lnTo>
                <a:lnTo>
                  <a:pt x="2413" y="6557"/>
                </a:lnTo>
                <a:lnTo>
                  <a:pt x="2502" y="6721"/>
                </a:lnTo>
                <a:lnTo>
                  <a:pt x="2590" y="6873"/>
                </a:lnTo>
                <a:lnTo>
                  <a:pt x="2679" y="7012"/>
                </a:lnTo>
                <a:lnTo>
                  <a:pt x="2792" y="7138"/>
                </a:lnTo>
                <a:lnTo>
                  <a:pt x="2906" y="7264"/>
                </a:lnTo>
                <a:lnTo>
                  <a:pt x="3020" y="7378"/>
                </a:lnTo>
                <a:lnTo>
                  <a:pt x="3146" y="7479"/>
                </a:lnTo>
                <a:lnTo>
                  <a:pt x="3285" y="7568"/>
                </a:lnTo>
                <a:lnTo>
                  <a:pt x="3424" y="7643"/>
                </a:lnTo>
                <a:lnTo>
                  <a:pt x="3576" y="7719"/>
                </a:lnTo>
                <a:lnTo>
                  <a:pt x="3727" y="7770"/>
                </a:lnTo>
                <a:lnTo>
                  <a:pt x="3879" y="7820"/>
                </a:lnTo>
                <a:lnTo>
                  <a:pt x="4030" y="7858"/>
                </a:lnTo>
                <a:lnTo>
                  <a:pt x="4195" y="7883"/>
                </a:lnTo>
                <a:lnTo>
                  <a:pt x="4359" y="7909"/>
                </a:lnTo>
                <a:lnTo>
                  <a:pt x="4687" y="7909"/>
                </a:lnTo>
                <a:lnTo>
                  <a:pt x="4864" y="7896"/>
                </a:lnTo>
                <a:lnTo>
                  <a:pt x="5028" y="7871"/>
                </a:lnTo>
                <a:lnTo>
                  <a:pt x="5193" y="7845"/>
                </a:lnTo>
                <a:lnTo>
                  <a:pt x="5370" y="7795"/>
                </a:lnTo>
                <a:lnTo>
                  <a:pt x="5534" y="7744"/>
                </a:lnTo>
                <a:lnTo>
                  <a:pt x="5698" y="7681"/>
                </a:lnTo>
                <a:lnTo>
                  <a:pt x="5850" y="7605"/>
                </a:lnTo>
                <a:lnTo>
                  <a:pt x="6014" y="7530"/>
                </a:lnTo>
                <a:lnTo>
                  <a:pt x="6165" y="7441"/>
                </a:lnTo>
                <a:lnTo>
                  <a:pt x="6317" y="7328"/>
                </a:lnTo>
                <a:lnTo>
                  <a:pt x="6469" y="7226"/>
                </a:lnTo>
                <a:lnTo>
                  <a:pt x="6608" y="7100"/>
                </a:lnTo>
                <a:lnTo>
                  <a:pt x="6709" y="7024"/>
                </a:lnTo>
                <a:lnTo>
                  <a:pt x="6810" y="6949"/>
                </a:lnTo>
                <a:lnTo>
                  <a:pt x="6923" y="6873"/>
                </a:lnTo>
                <a:lnTo>
                  <a:pt x="7050" y="6810"/>
                </a:lnTo>
                <a:lnTo>
                  <a:pt x="7315" y="6709"/>
                </a:lnTo>
                <a:lnTo>
                  <a:pt x="7618" y="6607"/>
                </a:lnTo>
                <a:lnTo>
                  <a:pt x="7934" y="6519"/>
                </a:lnTo>
                <a:lnTo>
                  <a:pt x="8250" y="6443"/>
                </a:lnTo>
                <a:lnTo>
                  <a:pt x="8920" y="6279"/>
                </a:lnTo>
                <a:lnTo>
                  <a:pt x="9248" y="6178"/>
                </a:lnTo>
                <a:lnTo>
                  <a:pt x="9564" y="6064"/>
                </a:lnTo>
                <a:lnTo>
                  <a:pt x="9854" y="5938"/>
                </a:lnTo>
                <a:lnTo>
                  <a:pt x="9993" y="5862"/>
                </a:lnTo>
                <a:lnTo>
                  <a:pt x="10120" y="5786"/>
                </a:lnTo>
                <a:lnTo>
                  <a:pt x="10246" y="5698"/>
                </a:lnTo>
                <a:lnTo>
                  <a:pt x="10372" y="5609"/>
                </a:lnTo>
                <a:lnTo>
                  <a:pt x="10474" y="5508"/>
                </a:lnTo>
                <a:lnTo>
                  <a:pt x="10575" y="5395"/>
                </a:lnTo>
                <a:lnTo>
                  <a:pt x="10663" y="5268"/>
                </a:lnTo>
                <a:lnTo>
                  <a:pt x="10739" y="5142"/>
                </a:lnTo>
                <a:lnTo>
                  <a:pt x="10802" y="4990"/>
                </a:lnTo>
                <a:lnTo>
                  <a:pt x="10853" y="4839"/>
                </a:lnTo>
                <a:lnTo>
                  <a:pt x="10878" y="4713"/>
                </a:lnTo>
                <a:lnTo>
                  <a:pt x="10890" y="4574"/>
                </a:lnTo>
                <a:lnTo>
                  <a:pt x="10890" y="4435"/>
                </a:lnTo>
                <a:lnTo>
                  <a:pt x="10878" y="4296"/>
                </a:lnTo>
                <a:lnTo>
                  <a:pt x="10853" y="4157"/>
                </a:lnTo>
                <a:lnTo>
                  <a:pt x="10815" y="4018"/>
                </a:lnTo>
                <a:lnTo>
                  <a:pt x="10764" y="3879"/>
                </a:lnTo>
                <a:lnTo>
                  <a:pt x="10701" y="3740"/>
                </a:lnTo>
                <a:lnTo>
                  <a:pt x="10625" y="3614"/>
                </a:lnTo>
                <a:lnTo>
                  <a:pt x="10549" y="3487"/>
                </a:lnTo>
                <a:lnTo>
                  <a:pt x="10448" y="3374"/>
                </a:lnTo>
                <a:lnTo>
                  <a:pt x="10347" y="3285"/>
                </a:lnTo>
                <a:lnTo>
                  <a:pt x="10233" y="3197"/>
                </a:lnTo>
                <a:lnTo>
                  <a:pt x="10107" y="3133"/>
                </a:lnTo>
                <a:lnTo>
                  <a:pt x="9981" y="3083"/>
                </a:lnTo>
                <a:lnTo>
                  <a:pt x="9842" y="3045"/>
                </a:lnTo>
                <a:lnTo>
                  <a:pt x="9703" y="3032"/>
                </a:lnTo>
                <a:lnTo>
                  <a:pt x="9299" y="3032"/>
                </a:lnTo>
                <a:lnTo>
                  <a:pt x="9033" y="3070"/>
                </a:lnTo>
                <a:lnTo>
                  <a:pt x="8781" y="3133"/>
                </a:lnTo>
                <a:lnTo>
                  <a:pt x="8541" y="3222"/>
                </a:lnTo>
                <a:lnTo>
                  <a:pt x="8301" y="3323"/>
                </a:lnTo>
                <a:lnTo>
                  <a:pt x="8220" y="3365"/>
                </a:lnTo>
                <a:lnTo>
                  <a:pt x="8220" y="3365"/>
                </a:lnTo>
                <a:lnTo>
                  <a:pt x="8250" y="3298"/>
                </a:lnTo>
                <a:lnTo>
                  <a:pt x="8313" y="3121"/>
                </a:lnTo>
                <a:lnTo>
                  <a:pt x="8364" y="2957"/>
                </a:lnTo>
                <a:lnTo>
                  <a:pt x="8414" y="2780"/>
                </a:lnTo>
                <a:lnTo>
                  <a:pt x="8440" y="2616"/>
                </a:lnTo>
                <a:lnTo>
                  <a:pt x="8465" y="2451"/>
                </a:lnTo>
                <a:lnTo>
                  <a:pt x="8477" y="2300"/>
                </a:lnTo>
                <a:lnTo>
                  <a:pt x="8465" y="2136"/>
                </a:lnTo>
                <a:lnTo>
                  <a:pt x="8452" y="1997"/>
                </a:lnTo>
                <a:lnTo>
                  <a:pt x="8414" y="1845"/>
                </a:lnTo>
                <a:lnTo>
                  <a:pt x="8364" y="1719"/>
                </a:lnTo>
                <a:lnTo>
                  <a:pt x="8288" y="1592"/>
                </a:lnTo>
                <a:lnTo>
                  <a:pt x="8199" y="1479"/>
                </a:lnTo>
                <a:lnTo>
                  <a:pt x="8086" y="1365"/>
                </a:lnTo>
                <a:lnTo>
                  <a:pt x="7959" y="1264"/>
                </a:lnTo>
                <a:lnTo>
                  <a:pt x="7808" y="1188"/>
                </a:lnTo>
                <a:lnTo>
                  <a:pt x="7631" y="1112"/>
                </a:lnTo>
                <a:lnTo>
                  <a:pt x="7467" y="1062"/>
                </a:lnTo>
                <a:lnTo>
                  <a:pt x="7302" y="1024"/>
                </a:lnTo>
                <a:lnTo>
                  <a:pt x="7138" y="1011"/>
                </a:lnTo>
                <a:lnTo>
                  <a:pt x="6999" y="1024"/>
                </a:lnTo>
                <a:lnTo>
                  <a:pt x="6848" y="1036"/>
                </a:lnTo>
                <a:lnTo>
                  <a:pt x="6709" y="1087"/>
                </a:lnTo>
                <a:lnTo>
                  <a:pt x="6582" y="1138"/>
                </a:lnTo>
                <a:lnTo>
                  <a:pt x="6456" y="1213"/>
                </a:lnTo>
                <a:lnTo>
                  <a:pt x="6330" y="1289"/>
                </a:lnTo>
                <a:lnTo>
                  <a:pt x="6216" y="1390"/>
                </a:lnTo>
                <a:lnTo>
                  <a:pt x="6102" y="1491"/>
                </a:lnTo>
                <a:lnTo>
                  <a:pt x="6001" y="1618"/>
                </a:lnTo>
                <a:lnTo>
                  <a:pt x="5978" y="1647"/>
                </a:lnTo>
                <a:lnTo>
                  <a:pt x="5978" y="1647"/>
                </a:lnTo>
                <a:lnTo>
                  <a:pt x="5976" y="1618"/>
                </a:lnTo>
                <a:lnTo>
                  <a:pt x="5951" y="1428"/>
                </a:lnTo>
                <a:lnTo>
                  <a:pt x="5913" y="1239"/>
                </a:lnTo>
                <a:lnTo>
                  <a:pt x="5875" y="1062"/>
                </a:lnTo>
                <a:lnTo>
                  <a:pt x="5812" y="898"/>
                </a:lnTo>
                <a:lnTo>
                  <a:pt x="5749" y="746"/>
                </a:lnTo>
                <a:lnTo>
                  <a:pt x="5673" y="607"/>
                </a:lnTo>
                <a:lnTo>
                  <a:pt x="5584" y="468"/>
                </a:lnTo>
                <a:lnTo>
                  <a:pt x="5483" y="354"/>
                </a:lnTo>
                <a:lnTo>
                  <a:pt x="5382" y="253"/>
                </a:lnTo>
                <a:lnTo>
                  <a:pt x="5256" y="165"/>
                </a:lnTo>
                <a:lnTo>
                  <a:pt x="5104" y="89"/>
                </a:lnTo>
                <a:lnTo>
                  <a:pt x="4953" y="38"/>
                </a:lnTo>
                <a:lnTo>
                  <a:pt x="4788" y="13"/>
                </a:lnTo>
                <a:lnTo>
                  <a:pt x="4599" y="1"/>
                </a:lnTo>
                <a:close/>
              </a:path>
            </a:pathLst>
          </a:custGeom>
          <a:solidFill>
            <a:srgbClr val="30211D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7" name="Google Shape;237;p42"/>
          <p:cNvSpPr/>
          <p:nvPr/>
        </p:nvSpPr>
        <p:spPr>
          <a:xfrm rot="10800000">
            <a:off x="8349416" y="3692897"/>
            <a:ext cx="308908" cy="712160"/>
          </a:xfrm>
          <a:custGeom>
            <a:avLst/>
            <a:gdLst/>
            <a:ahLst/>
            <a:cxnLst/>
            <a:rect l="l" t="t" r="r" b="b"/>
            <a:pathLst>
              <a:path w="34390" h="79283" extrusionOk="0">
                <a:moveTo>
                  <a:pt x="19065" y="17295"/>
                </a:moveTo>
                <a:lnTo>
                  <a:pt x="19381" y="17307"/>
                </a:lnTo>
                <a:lnTo>
                  <a:pt x="19697" y="17320"/>
                </a:lnTo>
                <a:lnTo>
                  <a:pt x="20013" y="17332"/>
                </a:lnTo>
                <a:lnTo>
                  <a:pt x="20316" y="17370"/>
                </a:lnTo>
                <a:lnTo>
                  <a:pt x="20632" y="17408"/>
                </a:lnTo>
                <a:lnTo>
                  <a:pt x="20947" y="17459"/>
                </a:lnTo>
                <a:lnTo>
                  <a:pt x="21263" y="17522"/>
                </a:lnTo>
                <a:lnTo>
                  <a:pt x="21567" y="17585"/>
                </a:lnTo>
                <a:lnTo>
                  <a:pt x="21882" y="17661"/>
                </a:lnTo>
                <a:lnTo>
                  <a:pt x="22186" y="17749"/>
                </a:lnTo>
                <a:lnTo>
                  <a:pt x="22501" y="17838"/>
                </a:lnTo>
                <a:lnTo>
                  <a:pt x="22805" y="17951"/>
                </a:lnTo>
                <a:lnTo>
                  <a:pt x="23108" y="18052"/>
                </a:lnTo>
                <a:lnTo>
                  <a:pt x="23398" y="18179"/>
                </a:lnTo>
                <a:lnTo>
                  <a:pt x="23702" y="18305"/>
                </a:lnTo>
                <a:lnTo>
                  <a:pt x="23992" y="18444"/>
                </a:lnTo>
                <a:lnTo>
                  <a:pt x="24283" y="18583"/>
                </a:lnTo>
                <a:lnTo>
                  <a:pt x="24573" y="18735"/>
                </a:lnTo>
                <a:lnTo>
                  <a:pt x="24851" y="18899"/>
                </a:lnTo>
                <a:lnTo>
                  <a:pt x="25129" y="19063"/>
                </a:lnTo>
                <a:lnTo>
                  <a:pt x="25407" y="19240"/>
                </a:lnTo>
                <a:lnTo>
                  <a:pt x="25685" y="19429"/>
                </a:lnTo>
                <a:lnTo>
                  <a:pt x="25950" y="19619"/>
                </a:lnTo>
                <a:lnTo>
                  <a:pt x="26216" y="19821"/>
                </a:lnTo>
                <a:lnTo>
                  <a:pt x="26468" y="20023"/>
                </a:lnTo>
                <a:lnTo>
                  <a:pt x="26721" y="20238"/>
                </a:lnTo>
                <a:lnTo>
                  <a:pt x="26974" y="20465"/>
                </a:lnTo>
                <a:lnTo>
                  <a:pt x="27214" y="20693"/>
                </a:lnTo>
                <a:lnTo>
                  <a:pt x="27441" y="20933"/>
                </a:lnTo>
                <a:lnTo>
                  <a:pt x="27681" y="21185"/>
                </a:lnTo>
                <a:lnTo>
                  <a:pt x="27896" y="21438"/>
                </a:lnTo>
                <a:lnTo>
                  <a:pt x="28111" y="21691"/>
                </a:lnTo>
                <a:lnTo>
                  <a:pt x="28326" y="21956"/>
                </a:lnTo>
                <a:lnTo>
                  <a:pt x="28528" y="22234"/>
                </a:lnTo>
                <a:lnTo>
                  <a:pt x="28730" y="22512"/>
                </a:lnTo>
                <a:lnTo>
                  <a:pt x="28907" y="22802"/>
                </a:lnTo>
                <a:lnTo>
                  <a:pt x="29096" y="23106"/>
                </a:lnTo>
                <a:lnTo>
                  <a:pt x="29260" y="23396"/>
                </a:lnTo>
                <a:lnTo>
                  <a:pt x="29425" y="23712"/>
                </a:lnTo>
                <a:lnTo>
                  <a:pt x="29589" y="24028"/>
                </a:lnTo>
                <a:lnTo>
                  <a:pt x="29740" y="24356"/>
                </a:lnTo>
                <a:lnTo>
                  <a:pt x="29879" y="24685"/>
                </a:lnTo>
                <a:lnTo>
                  <a:pt x="30006" y="25013"/>
                </a:lnTo>
                <a:lnTo>
                  <a:pt x="30119" y="25354"/>
                </a:lnTo>
                <a:lnTo>
                  <a:pt x="30233" y="25708"/>
                </a:lnTo>
                <a:lnTo>
                  <a:pt x="30334" y="26062"/>
                </a:lnTo>
                <a:lnTo>
                  <a:pt x="30435" y="26428"/>
                </a:lnTo>
                <a:lnTo>
                  <a:pt x="30511" y="26794"/>
                </a:lnTo>
                <a:lnTo>
                  <a:pt x="30587" y="27161"/>
                </a:lnTo>
                <a:lnTo>
                  <a:pt x="30650" y="27540"/>
                </a:lnTo>
                <a:lnTo>
                  <a:pt x="30701" y="27931"/>
                </a:lnTo>
                <a:lnTo>
                  <a:pt x="30739" y="28323"/>
                </a:lnTo>
                <a:lnTo>
                  <a:pt x="30739" y="28323"/>
                </a:lnTo>
                <a:lnTo>
                  <a:pt x="30132" y="28222"/>
                </a:lnTo>
                <a:lnTo>
                  <a:pt x="29538" y="28108"/>
                </a:lnTo>
                <a:lnTo>
                  <a:pt x="28945" y="27982"/>
                </a:lnTo>
                <a:lnTo>
                  <a:pt x="28363" y="27843"/>
                </a:lnTo>
                <a:lnTo>
                  <a:pt x="27795" y="27691"/>
                </a:lnTo>
                <a:lnTo>
                  <a:pt x="27239" y="27514"/>
                </a:lnTo>
                <a:lnTo>
                  <a:pt x="26683" y="27337"/>
                </a:lnTo>
                <a:lnTo>
                  <a:pt x="26140" y="27148"/>
                </a:lnTo>
                <a:lnTo>
                  <a:pt x="25597" y="26946"/>
                </a:lnTo>
                <a:lnTo>
                  <a:pt x="25066" y="26731"/>
                </a:lnTo>
                <a:lnTo>
                  <a:pt x="24548" y="26504"/>
                </a:lnTo>
                <a:lnTo>
                  <a:pt x="24030" y="26264"/>
                </a:lnTo>
                <a:lnTo>
                  <a:pt x="23525" y="26011"/>
                </a:lnTo>
                <a:lnTo>
                  <a:pt x="23032" y="25758"/>
                </a:lnTo>
                <a:lnTo>
                  <a:pt x="22539" y="25480"/>
                </a:lnTo>
                <a:lnTo>
                  <a:pt x="22059" y="25190"/>
                </a:lnTo>
                <a:lnTo>
                  <a:pt x="21579" y="24899"/>
                </a:lnTo>
                <a:lnTo>
                  <a:pt x="21112" y="24584"/>
                </a:lnTo>
                <a:lnTo>
                  <a:pt x="20644" y="24268"/>
                </a:lnTo>
                <a:lnTo>
                  <a:pt x="20189" y="23927"/>
                </a:lnTo>
                <a:lnTo>
                  <a:pt x="19747" y="23586"/>
                </a:lnTo>
                <a:lnTo>
                  <a:pt x="19305" y="23232"/>
                </a:lnTo>
                <a:lnTo>
                  <a:pt x="18876" y="22866"/>
                </a:lnTo>
                <a:lnTo>
                  <a:pt x="18446" y="22487"/>
                </a:lnTo>
                <a:lnTo>
                  <a:pt x="18029" y="22095"/>
                </a:lnTo>
                <a:lnTo>
                  <a:pt x="17625" y="21703"/>
                </a:lnTo>
                <a:lnTo>
                  <a:pt x="17221" y="21286"/>
                </a:lnTo>
                <a:lnTo>
                  <a:pt x="16816" y="20870"/>
                </a:lnTo>
                <a:lnTo>
                  <a:pt x="16425" y="20440"/>
                </a:lnTo>
                <a:lnTo>
                  <a:pt x="16046" y="19998"/>
                </a:lnTo>
                <a:lnTo>
                  <a:pt x="15654" y="19543"/>
                </a:lnTo>
                <a:lnTo>
                  <a:pt x="15288" y="19088"/>
                </a:lnTo>
                <a:lnTo>
                  <a:pt x="15452" y="18709"/>
                </a:lnTo>
                <a:lnTo>
                  <a:pt x="16159" y="18962"/>
                </a:lnTo>
                <a:lnTo>
                  <a:pt x="16867" y="19215"/>
                </a:lnTo>
                <a:lnTo>
                  <a:pt x="18294" y="19720"/>
                </a:lnTo>
                <a:lnTo>
                  <a:pt x="19002" y="19985"/>
                </a:lnTo>
                <a:lnTo>
                  <a:pt x="19697" y="20263"/>
                </a:lnTo>
                <a:lnTo>
                  <a:pt x="20392" y="20566"/>
                </a:lnTo>
                <a:lnTo>
                  <a:pt x="20733" y="20731"/>
                </a:lnTo>
                <a:lnTo>
                  <a:pt x="21061" y="20895"/>
                </a:lnTo>
                <a:lnTo>
                  <a:pt x="21402" y="21084"/>
                </a:lnTo>
                <a:lnTo>
                  <a:pt x="21731" y="21274"/>
                </a:lnTo>
                <a:lnTo>
                  <a:pt x="22388" y="21665"/>
                </a:lnTo>
                <a:lnTo>
                  <a:pt x="23019" y="22082"/>
                </a:lnTo>
                <a:lnTo>
                  <a:pt x="23651" y="22512"/>
                </a:lnTo>
                <a:lnTo>
                  <a:pt x="24877" y="23396"/>
                </a:lnTo>
                <a:lnTo>
                  <a:pt x="25483" y="23826"/>
                </a:lnTo>
                <a:lnTo>
                  <a:pt x="26089" y="24242"/>
                </a:lnTo>
                <a:lnTo>
                  <a:pt x="26051" y="24141"/>
                </a:lnTo>
                <a:lnTo>
                  <a:pt x="26014" y="24040"/>
                </a:lnTo>
                <a:lnTo>
                  <a:pt x="25900" y="23826"/>
                </a:lnTo>
                <a:lnTo>
                  <a:pt x="25748" y="23598"/>
                </a:lnTo>
                <a:lnTo>
                  <a:pt x="25559" y="23346"/>
                </a:lnTo>
                <a:lnTo>
                  <a:pt x="25344" y="23093"/>
                </a:lnTo>
                <a:lnTo>
                  <a:pt x="25091" y="22840"/>
                </a:lnTo>
                <a:lnTo>
                  <a:pt x="24813" y="22575"/>
                </a:lnTo>
                <a:lnTo>
                  <a:pt x="24510" y="22310"/>
                </a:lnTo>
                <a:lnTo>
                  <a:pt x="24182" y="22032"/>
                </a:lnTo>
                <a:lnTo>
                  <a:pt x="23828" y="21766"/>
                </a:lnTo>
                <a:lnTo>
                  <a:pt x="23449" y="21501"/>
                </a:lnTo>
                <a:lnTo>
                  <a:pt x="23057" y="21249"/>
                </a:lnTo>
                <a:lnTo>
                  <a:pt x="22640" y="20996"/>
                </a:lnTo>
                <a:lnTo>
                  <a:pt x="22211" y="20756"/>
                </a:lnTo>
                <a:lnTo>
                  <a:pt x="21769" y="20528"/>
                </a:lnTo>
                <a:lnTo>
                  <a:pt x="21314" y="20314"/>
                </a:lnTo>
                <a:lnTo>
                  <a:pt x="20581" y="19998"/>
                </a:lnTo>
                <a:lnTo>
                  <a:pt x="19848" y="19695"/>
                </a:lnTo>
                <a:lnTo>
                  <a:pt x="19103" y="19404"/>
                </a:lnTo>
                <a:lnTo>
                  <a:pt x="18370" y="19114"/>
                </a:lnTo>
                <a:lnTo>
                  <a:pt x="16867" y="18545"/>
                </a:lnTo>
                <a:lnTo>
                  <a:pt x="15389" y="17977"/>
                </a:lnTo>
                <a:lnTo>
                  <a:pt x="15679" y="17876"/>
                </a:lnTo>
                <a:lnTo>
                  <a:pt x="15982" y="17775"/>
                </a:lnTo>
                <a:lnTo>
                  <a:pt x="16273" y="17674"/>
                </a:lnTo>
                <a:lnTo>
                  <a:pt x="16576" y="17598"/>
                </a:lnTo>
                <a:lnTo>
                  <a:pt x="16879" y="17522"/>
                </a:lnTo>
                <a:lnTo>
                  <a:pt x="17195" y="17459"/>
                </a:lnTo>
                <a:lnTo>
                  <a:pt x="17498" y="17408"/>
                </a:lnTo>
                <a:lnTo>
                  <a:pt x="17814" y="17370"/>
                </a:lnTo>
                <a:lnTo>
                  <a:pt x="18118" y="17332"/>
                </a:lnTo>
                <a:lnTo>
                  <a:pt x="18433" y="17320"/>
                </a:lnTo>
                <a:lnTo>
                  <a:pt x="18749" y="17307"/>
                </a:lnTo>
                <a:lnTo>
                  <a:pt x="19065" y="17295"/>
                </a:lnTo>
                <a:close/>
                <a:moveTo>
                  <a:pt x="13190" y="18659"/>
                </a:moveTo>
                <a:lnTo>
                  <a:pt x="13443" y="18671"/>
                </a:lnTo>
                <a:lnTo>
                  <a:pt x="13696" y="18684"/>
                </a:lnTo>
                <a:lnTo>
                  <a:pt x="13165" y="19101"/>
                </a:lnTo>
                <a:lnTo>
                  <a:pt x="12635" y="19518"/>
                </a:lnTo>
                <a:lnTo>
                  <a:pt x="12117" y="19935"/>
                </a:lnTo>
                <a:lnTo>
                  <a:pt x="11611" y="20364"/>
                </a:lnTo>
                <a:lnTo>
                  <a:pt x="11106" y="20794"/>
                </a:lnTo>
                <a:lnTo>
                  <a:pt x="10626" y="21236"/>
                </a:lnTo>
                <a:lnTo>
                  <a:pt x="10158" y="21678"/>
                </a:lnTo>
                <a:lnTo>
                  <a:pt x="9704" y="22133"/>
                </a:lnTo>
                <a:lnTo>
                  <a:pt x="9261" y="22600"/>
                </a:lnTo>
                <a:lnTo>
                  <a:pt x="8832" y="23080"/>
                </a:lnTo>
                <a:lnTo>
                  <a:pt x="8415" y="23573"/>
                </a:lnTo>
                <a:lnTo>
                  <a:pt x="8023" y="24066"/>
                </a:lnTo>
                <a:lnTo>
                  <a:pt x="7644" y="24584"/>
                </a:lnTo>
                <a:lnTo>
                  <a:pt x="7291" y="25114"/>
                </a:lnTo>
                <a:lnTo>
                  <a:pt x="6949" y="25670"/>
                </a:lnTo>
                <a:lnTo>
                  <a:pt x="6621" y="26238"/>
                </a:lnTo>
                <a:lnTo>
                  <a:pt x="6810" y="26491"/>
                </a:lnTo>
                <a:lnTo>
                  <a:pt x="7000" y="26365"/>
                </a:lnTo>
                <a:lnTo>
                  <a:pt x="7202" y="26238"/>
                </a:lnTo>
                <a:lnTo>
                  <a:pt x="7303" y="26175"/>
                </a:lnTo>
                <a:lnTo>
                  <a:pt x="7392" y="26112"/>
                </a:lnTo>
                <a:lnTo>
                  <a:pt x="7467" y="26036"/>
                </a:lnTo>
                <a:lnTo>
                  <a:pt x="7531" y="25948"/>
                </a:lnTo>
                <a:lnTo>
                  <a:pt x="7821" y="25493"/>
                </a:lnTo>
                <a:lnTo>
                  <a:pt x="8124" y="25038"/>
                </a:lnTo>
                <a:lnTo>
                  <a:pt x="8428" y="24609"/>
                </a:lnTo>
                <a:lnTo>
                  <a:pt x="8756" y="24179"/>
                </a:lnTo>
                <a:lnTo>
                  <a:pt x="9097" y="23762"/>
                </a:lnTo>
                <a:lnTo>
                  <a:pt x="9438" y="23358"/>
                </a:lnTo>
                <a:lnTo>
                  <a:pt x="9792" y="22967"/>
                </a:lnTo>
                <a:lnTo>
                  <a:pt x="10158" y="22575"/>
                </a:lnTo>
                <a:lnTo>
                  <a:pt x="10525" y="22196"/>
                </a:lnTo>
                <a:lnTo>
                  <a:pt x="10904" y="21817"/>
                </a:lnTo>
                <a:lnTo>
                  <a:pt x="11295" y="21451"/>
                </a:lnTo>
                <a:lnTo>
                  <a:pt x="11687" y="21084"/>
                </a:lnTo>
                <a:lnTo>
                  <a:pt x="12091" y="20731"/>
                </a:lnTo>
                <a:lnTo>
                  <a:pt x="12496" y="20390"/>
                </a:lnTo>
                <a:lnTo>
                  <a:pt x="13317" y="19695"/>
                </a:lnTo>
                <a:lnTo>
                  <a:pt x="13443" y="19606"/>
                </a:lnTo>
                <a:lnTo>
                  <a:pt x="13569" y="19531"/>
                </a:lnTo>
                <a:lnTo>
                  <a:pt x="13847" y="19354"/>
                </a:lnTo>
                <a:lnTo>
                  <a:pt x="13847" y="19619"/>
                </a:lnTo>
                <a:lnTo>
                  <a:pt x="13835" y="19872"/>
                </a:lnTo>
                <a:lnTo>
                  <a:pt x="13809" y="20124"/>
                </a:lnTo>
                <a:lnTo>
                  <a:pt x="13784" y="20377"/>
                </a:lnTo>
                <a:lnTo>
                  <a:pt x="13746" y="20642"/>
                </a:lnTo>
                <a:lnTo>
                  <a:pt x="13708" y="20895"/>
                </a:lnTo>
                <a:lnTo>
                  <a:pt x="13658" y="21147"/>
                </a:lnTo>
                <a:lnTo>
                  <a:pt x="13595" y="21413"/>
                </a:lnTo>
                <a:lnTo>
                  <a:pt x="13456" y="21931"/>
                </a:lnTo>
                <a:lnTo>
                  <a:pt x="13279" y="22436"/>
                </a:lnTo>
                <a:lnTo>
                  <a:pt x="13077" y="22941"/>
                </a:lnTo>
                <a:lnTo>
                  <a:pt x="12849" y="23447"/>
                </a:lnTo>
                <a:lnTo>
                  <a:pt x="12597" y="23952"/>
                </a:lnTo>
                <a:lnTo>
                  <a:pt x="12306" y="24445"/>
                </a:lnTo>
                <a:lnTo>
                  <a:pt x="12003" y="24925"/>
                </a:lnTo>
                <a:lnTo>
                  <a:pt x="11662" y="25405"/>
                </a:lnTo>
                <a:lnTo>
                  <a:pt x="11308" y="25859"/>
                </a:lnTo>
                <a:lnTo>
                  <a:pt x="10929" y="26302"/>
                </a:lnTo>
                <a:lnTo>
                  <a:pt x="10525" y="26744"/>
                </a:lnTo>
                <a:lnTo>
                  <a:pt x="10095" y="27161"/>
                </a:lnTo>
                <a:lnTo>
                  <a:pt x="9653" y="27565"/>
                </a:lnTo>
                <a:lnTo>
                  <a:pt x="9186" y="27944"/>
                </a:lnTo>
                <a:lnTo>
                  <a:pt x="8705" y="28310"/>
                </a:lnTo>
                <a:lnTo>
                  <a:pt x="8200" y="28651"/>
                </a:lnTo>
                <a:lnTo>
                  <a:pt x="7682" y="28967"/>
                </a:lnTo>
                <a:lnTo>
                  <a:pt x="7152" y="29258"/>
                </a:lnTo>
                <a:lnTo>
                  <a:pt x="6596" y="29523"/>
                </a:lnTo>
                <a:lnTo>
                  <a:pt x="6318" y="29649"/>
                </a:lnTo>
                <a:lnTo>
                  <a:pt x="6040" y="29776"/>
                </a:lnTo>
                <a:lnTo>
                  <a:pt x="5749" y="29877"/>
                </a:lnTo>
                <a:lnTo>
                  <a:pt x="5459" y="29990"/>
                </a:lnTo>
                <a:lnTo>
                  <a:pt x="5168" y="30079"/>
                </a:lnTo>
                <a:lnTo>
                  <a:pt x="4865" y="30167"/>
                </a:lnTo>
                <a:lnTo>
                  <a:pt x="4574" y="30256"/>
                </a:lnTo>
                <a:lnTo>
                  <a:pt x="4271" y="30319"/>
                </a:lnTo>
                <a:lnTo>
                  <a:pt x="3968" y="30382"/>
                </a:lnTo>
                <a:lnTo>
                  <a:pt x="3652" y="30445"/>
                </a:lnTo>
                <a:lnTo>
                  <a:pt x="3349" y="30496"/>
                </a:lnTo>
                <a:lnTo>
                  <a:pt x="3033" y="30534"/>
                </a:lnTo>
                <a:lnTo>
                  <a:pt x="2717" y="30559"/>
                </a:lnTo>
                <a:lnTo>
                  <a:pt x="2401" y="30584"/>
                </a:lnTo>
                <a:lnTo>
                  <a:pt x="2085" y="30597"/>
                </a:lnTo>
                <a:lnTo>
                  <a:pt x="1441" y="30597"/>
                </a:lnTo>
                <a:lnTo>
                  <a:pt x="1113" y="30584"/>
                </a:lnTo>
                <a:lnTo>
                  <a:pt x="1113" y="30319"/>
                </a:lnTo>
                <a:lnTo>
                  <a:pt x="1138" y="30066"/>
                </a:lnTo>
                <a:lnTo>
                  <a:pt x="1163" y="29801"/>
                </a:lnTo>
                <a:lnTo>
                  <a:pt x="1188" y="29548"/>
                </a:lnTo>
                <a:lnTo>
                  <a:pt x="1239" y="29283"/>
                </a:lnTo>
                <a:lnTo>
                  <a:pt x="1302" y="29018"/>
                </a:lnTo>
                <a:lnTo>
                  <a:pt x="1365" y="28752"/>
                </a:lnTo>
                <a:lnTo>
                  <a:pt x="1429" y="28487"/>
                </a:lnTo>
                <a:lnTo>
                  <a:pt x="1517" y="28222"/>
                </a:lnTo>
                <a:lnTo>
                  <a:pt x="1605" y="27956"/>
                </a:lnTo>
                <a:lnTo>
                  <a:pt x="1706" y="27691"/>
                </a:lnTo>
                <a:lnTo>
                  <a:pt x="1820" y="27426"/>
                </a:lnTo>
                <a:lnTo>
                  <a:pt x="2060" y="26895"/>
                </a:lnTo>
                <a:lnTo>
                  <a:pt x="2326" y="26365"/>
                </a:lnTo>
                <a:lnTo>
                  <a:pt x="2629" y="25834"/>
                </a:lnTo>
                <a:lnTo>
                  <a:pt x="2957" y="25316"/>
                </a:lnTo>
                <a:lnTo>
                  <a:pt x="3311" y="24811"/>
                </a:lnTo>
                <a:lnTo>
                  <a:pt x="3690" y="24306"/>
                </a:lnTo>
                <a:lnTo>
                  <a:pt x="4082" y="23813"/>
                </a:lnTo>
                <a:lnTo>
                  <a:pt x="4498" y="23333"/>
                </a:lnTo>
                <a:lnTo>
                  <a:pt x="4941" y="22866"/>
                </a:lnTo>
                <a:lnTo>
                  <a:pt x="5395" y="22423"/>
                </a:lnTo>
                <a:lnTo>
                  <a:pt x="5876" y="21994"/>
                </a:lnTo>
                <a:lnTo>
                  <a:pt x="6356" y="21577"/>
                </a:lnTo>
                <a:lnTo>
                  <a:pt x="6848" y="21185"/>
                </a:lnTo>
                <a:lnTo>
                  <a:pt x="7366" y="20819"/>
                </a:lnTo>
                <a:lnTo>
                  <a:pt x="7884" y="20465"/>
                </a:lnTo>
                <a:lnTo>
                  <a:pt x="8402" y="20150"/>
                </a:lnTo>
                <a:lnTo>
                  <a:pt x="8933" y="19846"/>
                </a:lnTo>
                <a:lnTo>
                  <a:pt x="9476" y="19581"/>
                </a:lnTo>
                <a:lnTo>
                  <a:pt x="10007" y="19354"/>
                </a:lnTo>
                <a:lnTo>
                  <a:pt x="10272" y="19240"/>
                </a:lnTo>
                <a:lnTo>
                  <a:pt x="10550" y="19152"/>
                </a:lnTo>
                <a:lnTo>
                  <a:pt x="10815" y="19050"/>
                </a:lnTo>
                <a:lnTo>
                  <a:pt x="11081" y="18975"/>
                </a:lnTo>
                <a:lnTo>
                  <a:pt x="11346" y="18899"/>
                </a:lnTo>
                <a:lnTo>
                  <a:pt x="11611" y="18836"/>
                </a:lnTo>
                <a:lnTo>
                  <a:pt x="11889" y="18785"/>
                </a:lnTo>
                <a:lnTo>
                  <a:pt x="12142" y="18747"/>
                </a:lnTo>
                <a:lnTo>
                  <a:pt x="12407" y="18709"/>
                </a:lnTo>
                <a:lnTo>
                  <a:pt x="12672" y="18684"/>
                </a:lnTo>
                <a:lnTo>
                  <a:pt x="12925" y="18671"/>
                </a:lnTo>
                <a:lnTo>
                  <a:pt x="13190" y="18659"/>
                </a:lnTo>
                <a:close/>
                <a:moveTo>
                  <a:pt x="17852" y="34424"/>
                </a:moveTo>
                <a:lnTo>
                  <a:pt x="18168" y="34450"/>
                </a:lnTo>
                <a:lnTo>
                  <a:pt x="18484" y="34475"/>
                </a:lnTo>
                <a:lnTo>
                  <a:pt x="18812" y="34513"/>
                </a:lnTo>
                <a:lnTo>
                  <a:pt x="19128" y="34576"/>
                </a:lnTo>
                <a:lnTo>
                  <a:pt x="11144" y="41827"/>
                </a:lnTo>
                <a:lnTo>
                  <a:pt x="11586" y="42295"/>
                </a:lnTo>
                <a:lnTo>
                  <a:pt x="19330" y="35195"/>
                </a:lnTo>
                <a:lnTo>
                  <a:pt x="19280" y="35448"/>
                </a:lnTo>
                <a:lnTo>
                  <a:pt x="19217" y="35700"/>
                </a:lnTo>
                <a:lnTo>
                  <a:pt x="19141" y="35940"/>
                </a:lnTo>
                <a:lnTo>
                  <a:pt x="19052" y="36193"/>
                </a:lnTo>
                <a:lnTo>
                  <a:pt x="18863" y="36698"/>
                </a:lnTo>
                <a:lnTo>
                  <a:pt x="18648" y="37191"/>
                </a:lnTo>
                <a:lnTo>
                  <a:pt x="18395" y="37696"/>
                </a:lnTo>
                <a:lnTo>
                  <a:pt x="18118" y="38189"/>
                </a:lnTo>
                <a:lnTo>
                  <a:pt x="17814" y="38682"/>
                </a:lnTo>
                <a:lnTo>
                  <a:pt x="17486" y="39174"/>
                </a:lnTo>
                <a:lnTo>
                  <a:pt x="17132" y="39642"/>
                </a:lnTo>
                <a:lnTo>
                  <a:pt x="16753" y="40122"/>
                </a:lnTo>
                <a:lnTo>
                  <a:pt x="16349" y="40576"/>
                </a:lnTo>
                <a:lnTo>
                  <a:pt x="15932" y="41019"/>
                </a:lnTo>
                <a:lnTo>
                  <a:pt x="15490" y="41461"/>
                </a:lnTo>
                <a:lnTo>
                  <a:pt x="15035" y="41878"/>
                </a:lnTo>
                <a:lnTo>
                  <a:pt x="14555" y="42269"/>
                </a:lnTo>
                <a:lnTo>
                  <a:pt x="14062" y="42661"/>
                </a:lnTo>
                <a:lnTo>
                  <a:pt x="13557" y="43027"/>
                </a:lnTo>
                <a:lnTo>
                  <a:pt x="13039" y="43368"/>
                </a:lnTo>
                <a:lnTo>
                  <a:pt x="12508" y="43684"/>
                </a:lnTo>
                <a:lnTo>
                  <a:pt x="11965" y="43987"/>
                </a:lnTo>
                <a:lnTo>
                  <a:pt x="11422" y="44265"/>
                </a:lnTo>
                <a:lnTo>
                  <a:pt x="10866" y="44505"/>
                </a:lnTo>
                <a:lnTo>
                  <a:pt x="10297" y="44720"/>
                </a:lnTo>
                <a:lnTo>
                  <a:pt x="9729" y="44909"/>
                </a:lnTo>
                <a:lnTo>
                  <a:pt x="9451" y="44998"/>
                </a:lnTo>
                <a:lnTo>
                  <a:pt x="9160" y="45074"/>
                </a:lnTo>
                <a:lnTo>
                  <a:pt x="8870" y="45137"/>
                </a:lnTo>
                <a:lnTo>
                  <a:pt x="8579" y="45200"/>
                </a:lnTo>
                <a:lnTo>
                  <a:pt x="8301" y="45251"/>
                </a:lnTo>
                <a:lnTo>
                  <a:pt x="8011" y="45288"/>
                </a:lnTo>
                <a:lnTo>
                  <a:pt x="7720" y="45326"/>
                </a:lnTo>
                <a:lnTo>
                  <a:pt x="7429" y="45339"/>
                </a:lnTo>
                <a:lnTo>
                  <a:pt x="7139" y="45364"/>
                </a:lnTo>
                <a:lnTo>
                  <a:pt x="6570" y="45364"/>
                </a:lnTo>
                <a:lnTo>
                  <a:pt x="6280" y="45352"/>
                </a:lnTo>
                <a:lnTo>
                  <a:pt x="6002" y="45326"/>
                </a:lnTo>
                <a:lnTo>
                  <a:pt x="5711" y="45288"/>
                </a:lnTo>
                <a:lnTo>
                  <a:pt x="5433" y="45238"/>
                </a:lnTo>
                <a:lnTo>
                  <a:pt x="5143" y="45187"/>
                </a:lnTo>
                <a:lnTo>
                  <a:pt x="5257" y="44872"/>
                </a:lnTo>
                <a:lnTo>
                  <a:pt x="5370" y="44568"/>
                </a:lnTo>
                <a:lnTo>
                  <a:pt x="5484" y="44265"/>
                </a:lnTo>
                <a:lnTo>
                  <a:pt x="5623" y="43962"/>
                </a:lnTo>
                <a:lnTo>
                  <a:pt x="5749" y="43659"/>
                </a:lnTo>
                <a:lnTo>
                  <a:pt x="5901" y="43368"/>
                </a:lnTo>
                <a:lnTo>
                  <a:pt x="6204" y="42800"/>
                </a:lnTo>
                <a:lnTo>
                  <a:pt x="6533" y="42244"/>
                </a:lnTo>
                <a:lnTo>
                  <a:pt x="6874" y="41688"/>
                </a:lnTo>
                <a:lnTo>
                  <a:pt x="7240" y="41158"/>
                </a:lnTo>
                <a:lnTo>
                  <a:pt x="7606" y="40627"/>
                </a:lnTo>
                <a:lnTo>
                  <a:pt x="7947" y="40197"/>
                </a:lnTo>
                <a:lnTo>
                  <a:pt x="8289" y="39768"/>
                </a:lnTo>
                <a:lnTo>
                  <a:pt x="8655" y="39364"/>
                </a:lnTo>
                <a:lnTo>
                  <a:pt x="9021" y="38959"/>
                </a:lnTo>
                <a:lnTo>
                  <a:pt x="9400" y="38581"/>
                </a:lnTo>
                <a:lnTo>
                  <a:pt x="9805" y="38214"/>
                </a:lnTo>
                <a:lnTo>
                  <a:pt x="10209" y="37848"/>
                </a:lnTo>
                <a:lnTo>
                  <a:pt x="10613" y="37507"/>
                </a:lnTo>
                <a:lnTo>
                  <a:pt x="11043" y="37178"/>
                </a:lnTo>
                <a:lnTo>
                  <a:pt x="11485" y="36862"/>
                </a:lnTo>
                <a:lnTo>
                  <a:pt x="11927" y="36547"/>
                </a:lnTo>
                <a:lnTo>
                  <a:pt x="12382" y="36256"/>
                </a:lnTo>
                <a:lnTo>
                  <a:pt x="12837" y="35966"/>
                </a:lnTo>
                <a:lnTo>
                  <a:pt x="13317" y="35700"/>
                </a:lnTo>
                <a:lnTo>
                  <a:pt x="13784" y="35435"/>
                </a:lnTo>
                <a:lnTo>
                  <a:pt x="14277" y="35182"/>
                </a:lnTo>
                <a:lnTo>
                  <a:pt x="14555" y="35043"/>
                </a:lnTo>
                <a:lnTo>
                  <a:pt x="14845" y="34930"/>
                </a:lnTo>
                <a:lnTo>
                  <a:pt x="15136" y="34816"/>
                </a:lnTo>
                <a:lnTo>
                  <a:pt x="15427" y="34728"/>
                </a:lnTo>
                <a:lnTo>
                  <a:pt x="15717" y="34639"/>
                </a:lnTo>
                <a:lnTo>
                  <a:pt x="16008" y="34576"/>
                </a:lnTo>
                <a:lnTo>
                  <a:pt x="16311" y="34513"/>
                </a:lnTo>
                <a:lnTo>
                  <a:pt x="16614" y="34475"/>
                </a:lnTo>
                <a:lnTo>
                  <a:pt x="16917" y="34450"/>
                </a:lnTo>
                <a:lnTo>
                  <a:pt x="17233" y="34424"/>
                </a:lnTo>
                <a:close/>
                <a:moveTo>
                  <a:pt x="22678" y="34045"/>
                </a:moveTo>
                <a:lnTo>
                  <a:pt x="22868" y="34058"/>
                </a:lnTo>
                <a:lnTo>
                  <a:pt x="23259" y="34096"/>
                </a:lnTo>
                <a:lnTo>
                  <a:pt x="23664" y="34159"/>
                </a:lnTo>
                <a:lnTo>
                  <a:pt x="24068" y="34248"/>
                </a:lnTo>
                <a:lnTo>
                  <a:pt x="24472" y="34361"/>
                </a:lnTo>
                <a:lnTo>
                  <a:pt x="24889" y="34513"/>
                </a:lnTo>
                <a:lnTo>
                  <a:pt x="25293" y="34664"/>
                </a:lnTo>
                <a:lnTo>
                  <a:pt x="25698" y="34854"/>
                </a:lnTo>
                <a:lnTo>
                  <a:pt x="26089" y="35056"/>
                </a:lnTo>
                <a:lnTo>
                  <a:pt x="26468" y="35271"/>
                </a:lnTo>
                <a:lnTo>
                  <a:pt x="26847" y="35498"/>
                </a:lnTo>
                <a:lnTo>
                  <a:pt x="27201" y="35738"/>
                </a:lnTo>
                <a:lnTo>
                  <a:pt x="27542" y="35991"/>
                </a:lnTo>
                <a:lnTo>
                  <a:pt x="27883" y="36269"/>
                </a:lnTo>
                <a:lnTo>
                  <a:pt x="28212" y="36559"/>
                </a:lnTo>
                <a:lnTo>
                  <a:pt x="28540" y="36850"/>
                </a:lnTo>
                <a:lnTo>
                  <a:pt x="28856" y="37140"/>
                </a:lnTo>
                <a:lnTo>
                  <a:pt x="29159" y="37431"/>
                </a:lnTo>
                <a:lnTo>
                  <a:pt x="29450" y="37747"/>
                </a:lnTo>
                <a:lnTo>
                  <a:pt x="29740" y="38050"/>
                </a:lnTo>
                <a:lnTo>
                  <a:pt x="30006" y="38366"/>
                </a:lnTo>
                <a:lnTo>
                  <a:pt x="30271" y="38682"/>
                </a:lnTo>
                <a:lnTo>
                  <a:pt x="30524" y="39010"/>
                </a:lnTo>
                <a:lnTo>
                  <a:pt x="30764" y="39351"/>
                </a:lnTo>
                <a:lnTo>
                  <a:pt x="31004" y="39680"/>
                </a:lnTo>
                <a:lnTo>
                  <a:pt x="31219" y="40021"/>
                </a:lnTo>
                <a:lnTo>
                  <a:pt x="31433" y="40374"/>
                </a:lnTo>
                <a:lnTo>
                  <a:pt x="31636" y="40728"/>
                </a:lnTo>
                <a:lnTo>
                  <a:pt x="31825" y="41082"/>
                </a:lnTo>
                <a:lnTo>
                  <a:pt x="32015" y="41448"/>
                </a:lnTo>
                <a:lnTo>
                  <a:pt x="32191" y="41814"/>
                </a:lnTo>
                <a:lnTo>
                  <a:pt x="32356" y="42193"/>
                </a:lnTo>
                <a:lnTo>
                  <a:pt x="32507" y="42572"/>
                </a:lnTo>
                <a:lnTo>
                  <a:pt x="32646" y="42951"/>
                </a:lnTo>
                <a:lnTo>
                  <a:pt x="32785" y="43343"/>
                </a:lnTo>
                <a:lnTo>
                  <a:pt x="32899" y="43735"/>
                </a:lnTo>
                <a:lnTo>
                  <a:pt x="33013" y="44139"/>
                </a:lnTo>
                <a:lnTo>
                  <a:pt x="33126" y="44543"/>
                </a:lnTo>
                <a:lnTo>
                  <a:pt x="33215" y="44947"/>
                </a:lnTo>
                <a:lnTo>
                  <a:pt x="33303" y="45364"/>
                </a:lnTo>
                <a:lnTo>
                  <a:pt x="33379" y="45781"/>
                </a:lnTo>
                <a:lnTo>
                  <a:pt x="33442" y="46211"/>
                </a:lnTo>
                <a:lnTo>
                  <a:pt x="33493" y="46640"/>
                </a:lnTo>
                <a:lnTo>
                  <a:pt x="33543" y="47070"/>
                </a:lnTo>
                <a:lnTo>
                  <a:pt x="33581" y="47512"/>
                </a:lnTo>
                <a:lnTo>
                  <a:pt x="33581" y="47638"/>
                </a:lnTo>
                <a:lnTo>
                  <a:pt x="33581" y="47752"/>
                </a:lnTo>
                <a:lnTo>
                  <a:pt x="33556" y="47992"/>
                </a:lnTo>
                <a:lnTo>
                  <a:pt x="33518" y="48232"/>
                </a:lnTo>
                <a:lnTo>
                  <a:pt x="33493" y="48472"/>
                </a:lnTo>
                <a:lnTo>
                  <a:pt x="33278" y="48434"/>
                </a:lnTo>
                <a:lnTo>
                  <a:pt x="33076" y="48383"/>
                </a:lnTo>
                <a:lnTo>
                  <a:pt x="32848" y="48320"/>
                </a:lnTo>
                <a:lnTo>
                  <a:pt x="32634" y="48244"/>
                </a:lnTo>
                <a:lnTo>
                  <a:pt x="32406" y="48156"/>
                </a:lnTo>
                <a:lnTo>
                  <a:pt x="32166" y="48055"/>
                </a:lnTo>
                <a:lnTo>
                  <a:pt x="31939" y="47954"/>
                </a:lnTo>
                <a:lnTo>
                  <a:pt x="31699" y="47840"/>
                </a:lnTo>
                <a:lnTo>
                  <a:pt x="31206" y="47575"/>
                </a:lnTo>
                <a:lnTo>
                  <a:pt x="30713" y="47272"/>
                </a:lnTo>
                <a:lnTo>
                  <a:pt x="30208" y="46943"/>
                </a:lnTo>
                <a:lnTo>
                  <a:pt x="29690" y="46577"/>
                </a:lnTo>
                <a:lnTo>
                  <a:pt x="29172" y="46173"/>
                </a:lnTo>
                <a:lnTo>
                  <a:pt x="28654" y="45756"/>
                </a:lnTo>
                <a:lnTo>
                  <a:pt x="28123" y="45301"/>
                </a:lnTo>
                <a:lnTo>
                  <a:pt x="27605" y="44834"/>
                </a:lnTo>
                <a:lnTo>
                  <a:pt x="27087" y="44354"/>
                </a:lnTo>
                <a:lnTo>
                  <a:pt x="26582" y="43848"/>
                </a:lnTo>
                <a:lnTo>
                  <a:pt x="26077" y="43318"/>
                </a:lnTo>
                <a:lnTo>
                  <a:pt x="25597" y="42787"/>
                </a:lnTo>
                <a:lnTo>
                  <a:pt x="25117" y="42244"/>
                </a:lnTo>
                <a:lnTo>
                  <a:pt x="24649" y="41701"/>
                </a:lnTo>
                <a:lnTo>
                  <a:pt x="24207" y="41145"/>
                </a:lnTo>
                <a:lnTo>
                  <a:pt x="23777" y="40589"/>
                </a:lnTo>
                <a:lnTo>
                  <a:pt x="23373" y="40033"/>
                </a:lnTo>
                <a:lnTo>
                  <a:pt x="22994" y="39477"/>
                </a:lnTo>
                <a:lnTo>
                  <a:pt x="22640" y="38922"/>
                </a:lnTo>
                <a:lnTo>
                  <a:pt x="22325" y="38378"/>
                </a:lnTo>
                <a:lnTo>
                  <a:pt x="22021" y="37848"/>
                </a:lnTo>
                <a:lnTo>
                  <a:pt x="21769" y="37330"/>
                </a:lnTo>
                <a:lnTo>
                  <a:pt x="21541" y="36825"/>
                </a:lnTo>
                <a:lnTo>
                  <a:pt x="21352" y="36332"/>
                </a:lnTo>
                <a:lnTo>
                  <a:pt x="21276" y="36092"/>
                </a:lnTo>
                <a:lnTo>
                  <a:pt x="21200" y="35864"/>
                </a:lnTo>
                <a:lnTo>
                  <a:pt x="21137" y="35637"/>
                </a:lnTo>
                <a:lnTo>
                  <a:pt x="21086" y="35422"/>
                </a:lnTo>
                <a:lnTo>
                  <a:pt x="21049" y="35208"/>
                </a:lnTo>
                <a:lnTo>
                  <a:pt x="21023" y="34993"/>
                </a:lnTo>
                <a:lnTo>
                  <a:pt x="21011" y="34791"/>
                </a:lnTo>
                <a:lnTo>
                  <a:pt x="21011" y="34601"/>
                </a:lnTo>
                <a:lnTo>
                  <a:pt x="21554" y="34955"/>
                </a:lnTo>
                <a:lnTo>
                  <a:pt x="22097" y="35283"/>
                </a:lnTo>
                <a:lnTo>
                  <a:pt x="23146" y="35940"/>
                </a:lnTo>
                <a:lnTo>
                  <a:pt x="23664" y="36269"/>
                </a:lnTo>
                <a:lnTo>
                  <a:pt x="24169" y="36610"/>
                </a:lnTo>
                <a:lnTo>
                  <a:pt x="24662" y="36951"/>
                </a:lnTo>
                <a:lnTo>
                  <a:pt x="25142" y="37317"/>
                </a:lnTo>
                <a:lnTo>
                  <a:pt x="25597" y="37684"/>
                </a:lnTo>
                <a:lnTo>
                  <a:pt x="26039" y="38063"/>
                </a:lnTo>
                <a:lnTo>
                  <a:pt x="26468" y="38467"/>
                </a:lnTo>
                <a:lnTo>
                  <a:pt x="26898" y="38884"/>
                </a:lnTo>
                <a:lnTo>
                  <a:pt x="27795" y="39755"/>
                </a:lnTo>
                <a:lnTo>
                  <a:pt x="28262" y="40210"/>
                </a:lnTo>
                <a:lnTo>
                  <a:pt x="28742" y="40690"/>
                </a:lnTo>
                <a:lnTo>
                  <a:pt x="28603" y="40349"/>
                </a:lnTo>
                <a:lnTo>
                  <a:pt x="28427" y="40008"/>
                </a:lnTo>
                <a:lnTo>
                  <a:pt x="28237" y="39667"/>
                </a:lnTo>
                <a:lnTo>
                  <a:pt x="28010" y="39313"/>
                </a:lnTo>
                <a:lnTo>
                  <a:pt x="27744" y="38972"/>
                </a:lnTo>
                <a:lnTo>
                  <a:pt x="27454" y="38618"/>
                </a:lnTo>
                <a:lnTo>
                  <a:pt x="27100" y="38252"/>
                </a:lnTo>
                <a:lnTo>
                  <a:pt x="26721" y="37873"/>
                </a:lnTo>
                <a:lnTo>
                  <a:pt x="26279" y="37481"/>
                </a:lnTo>
                <a:lnTo>
                  <a:pt x="25786" y="37077"/>
                </a:lnTo>
                <a:lnTo>
                  <a:pt x="25230" y="36660"/>
                </a:lnTo>
                <a:lnTo>
                  <a:pt x="24611" y="36231"/>
                </a:lnTo>
                <a:lnTo>
                  <a:pt x="23929" y="35763"/>
                </a:lnTo>
                <a:lnTo>
                  <a:pt x="23171" y="35283"/>
                </a:lnTo>
                <a:lnTo>
                  <a:pt x="22337" y="34778"/>
                </a:lnTo>
                <a:lnTo>
                  <a:pt x="21415" y="34248"/>
                </a:lnTo>
                <a:lnTo>
                  <a:pt x="21592" y="34184"/>
                </a:lnTo>
                <a:lnTo>
                  <a:pt x="21756" y="34146"/>
                </a:lnTo>
                <a:lnTo>
                  <a:pt x="21933" y="34109"/>
                </a:lnTo>
                <a:lnTo>
                  <a:pt x="22110" y="34083"/>
                </a:lnTo>
                <a:lnTo>
                  <a:pt x="22299" y="34058"/>
                </a:lnTo>
                <a:lnTo>
                  <a:pt x="22489" y="34045"/>
                </a:lnTo>
                <a:close/>
                <a:moveTo>
                  <a:pt x="17701" y="48270"/>
                </a:moveTo>
                <a:lnTo>
                  <a:pt x="18155" y="48282"/>
                </a:lnTo>
                <a:lnTo>
                  <a:pt x="18598" y="48320"/>
                </a:lnTo>
                <a:lnTo>
                  <a:pt x="19040" y="48371"/>
                </a:lnTo>
                <a:lnTo>
                  <a:pt x="19457" y="48459"/>
                </a:lnTo>
                <a:lnTo>
                  <a:pt x="19861" y="48560"/>
                </a:lnTo>
                <a:lnTo>
                  <a:pt x="20063" y="48636"/>
                </a:lnTo>
                <a:lnTo>
                  <a:pt x="20253" y="48699"/>
                </a:lnTo>
                <a:lnTo>
                  <a:pt x="19191" y="49015"/>
                </a:lnTo>
                <a:lnTo>
                  <a:pt x="18661" y="49179"/>
                </a:lnTo>
                <a:lnTo>
                  <a:pt x="18143" y="49356"/>
                </a:lnTo>
                <a:lnTo>
                  <a:pt x="17625" y="49533"/>
                </a:lnTo>
                <a:lnTo>
                  <a:pt x="17119" y="49735"/>
                </a:lnTo>
                <a:lnTo>
                  <a:pt x="16627" y="49950"/>
                </a:lnTo>
                <a:lnTo>
                  <a:pt x="16134" y="50177"/>
                </a:lnTo>
                <a:lnTo>
                  <a:pt x="15654" y="50417"/>
                </a:lnTo>
                <a:lnTo>
                  <a:pt x="15187" y="50670"/>
                </a:lnTo>
                <a:lnTo>
                  <a:pt x="14719" y="50960"/>
                </a:lnTo>
                <a:lnTo>
                  <a:pt x="14277" y="51264"/>
                </a:lnTo>
                <a:lnTo>
                  <a:pt x="13835" y="51579"/>
                </a:lnTo>
                <a:lnTo>
                  <a:pt x="13418" y="51933"/>
                </a:lnTo>
                <a:lnTo>
                  <a:pt x="13001" y="52312"/>
                </a:lnTo>
                <a:lnTo>
                  <a:pt x="12811" y="52514"/>
                </a:lnTo>
                <a:lnTo>
                  <a:pt x="12609" y="52716"/>
                </a:lnTo>
                <a:lnTo>
                  <a:pt x="12609" y="52716"/>
                </a:lnTo>
                <a:lnTo>
                  <a:pt x="13544" y="52198"/>
                </a:lnTo>
                <a:lnTo>
                  <a:pt x="14492" y="51681"/>
                </a:lnTo>
                <a:lnTo>
                  <a:pt x="15452" y="51175"/>
                </a:lnTo>
                <a:lnTo>
                  <a:pt x="15932" y="50935"/>
                </a:lnTo>
                <a:lnTo>
                  <a:pt x="16412" y="50708"/>
                </a:lnTo>
                <a:lnTo>
                  <a:pt x="16917" y="50480"/>
                </a:lnTo>
                <a:lnTo>
                  <a:pt x="17410" y="50266"/>
                </a:lnTo>
                <a:lnTo>
                  <a:pt x="17928" y="50064"/>
                </a:lnTo>
                <a:lnTo>
                  <a:pt x="18446" y="49874"/>
                </a:lnTo>
                <a:lnTo>
                  <a:pt x="18964" y="49697"/>
                </a:lnTo>
                <a:lnTo>
                  <a:pt x="19507" y="49533"/>
                </a:lnTo>
                <a:lnTo>
                  <a:pt x="20050" y="49394"/>
                </a:lnTo>
                <a:lnTo>
                  <a:pt x="20606" y="49268"/>
                </a:lnTo>
                <a:lnTo>
                  <a:pt x="20328" y="49685"/>
                </a:lnTo>
                <a:lnTo>
                  <a:pt x="20025" y="50101"/>
                </a:lnTo>
                <a:lnTo>
                  <a:pt x="19697" y="50493"/>
                </a:lnTo>
                <a:lnTo>
                  <a:pt x="19356" y="50885"/>
                </a:lnTo>
                <a:lnTo>
                  <a:pt x="19002" y="51238"/>
                </a:lnTo>
                <a:lnTo>
                  <a:pt x="18636" y="51592"/>
                </a:lnTo>
                <a:lnTo>
                  <a:pt x="18244" y="51921"/>
                </a:lnTo>
                <a:lnTo>
                  <a:pt x="17852" y="52224"/>
                </a:lnTo>
                <a:lnTo>
                  <a:pt x="17448" y="52527"/>
                </a:lnTo>
                <a:lnTo>
                  <a:pt x="17031" y="52805"/>
                </a:lnTo>
                <a:lnTo>
                  <a:pt x="16602" y="53057"/>
                </a:lnTo>
                <a:lnTo>
                  <a:pt x="16172" y="53310"/>
                </a:lnTo>
                <a:lnTo>
                  <a:pt x="15730" y="53525"/>
                </a:lnTo>
                <a:lnTo>
                  <a:pt x="15275" y="53740"/>
                </a:lnTo>
                <a:lnTo>
                  <a:pt x="14833" y="53917"/>
                </a:lnTo>
                <a:lnTo>
                  <a:pt x="14378" y="54093"/>
                </a:lnTo>
                <a:lnTo>
                  <a:pt x="13911" y="54245"/>
                </a:lnTo>
                <a:lnTo>
                  <a:pt x="13456" y="54371"/>
                </a:lnTo>
                <a:lnTo>
                  <a:pt x="12988" y="54485"/>
                </a:lnTo>
                <a:lnTo>
                  <a:pt x="12533" y="54573"/>
                </a:lnTo>
                <a:lnTo>
                  <a:pt x="12079" y="54649"/>
                </a:lnTo>
                <a:lnTo>
                  <a:pt x="11624" y="54712"/>
                </a:lnTo>
                <a:lnTo>
                  <a:pt x="11169" y="54738"/>
                </a:lnTo>
                <a:lnTo>
                  <a:pt x="10714" y="54763"/>
                </a:lnTo>
                <a:lnTo>
                  <a:pt x="10285" y="54750"/>
                </a:lnTo>
                <a:lnTo>
                  <a:pt x="9843" y="54725"/>
                </a:lnTo>
                <a:lnTo>
                  <a:pt x="9426" y="54674"/>
                </a:lnTo>
                <a:lnTo>
                  <a:pt x="9009" y="54611"/>
                </a:lnTo>
                <a:lnTo>
                  <a:pt x="8592" y="54523"/>
                </a:lnTo>
                <a:lnTo>
                  <a:pt x="8200" y="54422"/>
                </a:lnTo>
                <a:lnTo>
                  <a:pt x="7821" y="54295"/>
                </a:lnTo>
                <a:lnTo>
                  <a:pt x="7455" y="54144"/>
                </a:lnTo>
                <a:lnTo>
                  <a:pt x="7531" y="53954"/>
                </a:lnTo>
                <a:lnTo>
                  <a:pt x="7606" y="53765"/>
                </a:lnTo>
                <a:lnTo>
                  <a:pt x="7695" y="53575"/>
                </a:lnTo>
                <a:lnTo>
                  <a:pt x="7796" y="53399"/>
                </a:lnTo>
                <a:lnTo>
                  <a:pt x="8011" y="53032"/>
                </a:lnTo>
                <a:lnTo>
                  <a:pt x="8263" y="52679"/>
                </a:lnTo>
                <a:lnTo>
                  <a:pt x="8541" y="52337"/>
                </a:lnTo>
                <a:lnTo>
                  <a:pt x="8844" y="52009"/>
                </a:lnTo>
                <a:lnTo>
                  <a:pt x="9160" y="51681"/>
                </a:lnTo>
                <a:lnTo>
                  <a:pt x="9514" y="51365"/>
                </a:lnTo>
                <a:lnTo>
                  <a:pt x="9880" y="51062"/>
                </a:lnTo>
                <a:lnTo>
                  <a:pt x="10272" y="50771"/>
                </a:lnTo>
                <a:lnTo>
                  <a:pt x="10664" y="50493"/>
                </a:lnTo>
                <a:lnTo>
                  <a:pt x="11093" y="50228"/>
                </a:lnTo>
                <a:lnTo>
                  <a:pt x="11523" y="49975"/>
                </a:lnTo>
                <a:lnTo>
                  <a:pt x="11965" y="49748"/>
                </a:lnTo>
                <a:lnTo>
                  <a:pt x="12420" y="49520"/>
                </a:lnTo>
                <a:lnTo>
                  <a:pt x="12887" y="49318"/>
                </a:lnTo>
                <a:lnTo>
                  <a:pt x="13367" y="49129"/>
                </a:lnTo>
                <a:lnTo>
                  <a:pt x="13847" y="48952"/>
                </a:lnTo>
                <a:lnTo>
                  <a:pt x="14327" y="48800"/>
                </a:lnTo>
                <a:lnTo>
                  <a:pt x="14820" y="48661"/>
                </a:lnTo>
                <a:lnTo>
                  <a:pt x="15300" y="48548"/>
                </a:lnTo>
                <a:lnTo>
                  <a:pt x="15793" y="48459"/>
                </a:lnTo>
                <a:lnTo>
                  <a:pt x="16273" y="48371"/>
                </a:lnTo>
                <a:lnTo>
                  <a:pt x="16753" y="48320"/>
                </a:lnTo>
                <a:lnTo>
                  <a:pt x="17233" y="48282"/>
                </a:lnTo>
                <a:lnTo>
                  <a:pt x="17701" y="48270"/>
                </a:lnTo>
                <a:close/>
                <a:moveTo>
                  <a:pt x="22211" y="48661"/>
                </a:moveTo>
                <a:lnTo>
                  <a:pt x="22413" y="48674"/>
                </a:lnTo>
                <a:lnTo>
                  <a:pt x="22628" y="48687"/>
                </a:lnTo>
                <a:lnTo>
                  <a:pt x="22830" y="48725"/>
                </a:lnTo>
                <a:lnTo>
                  <a:pt x="23032" y="48762"/>
                </a:lnTo>
                <a:lnTo>
                  <a:pt x="23247" y="48826"/>
                </a:lnTo>
                <a:lnTo>
                  <a:pt x="23449" y="48889"/>
                </a:lnTo>
                <a:lnTo>
                  <a:pt x="23651" y="48965"/>
                </a:lnTo>
                <a:lnTo>
                  <a:pt x="23853" y="49053"/>
                </a:lnTo>
                <a:lnTo>
                  <a:pt x="24055" y="49141"/>
                </a:lnTo>
                <a:lnTo>
                  <a:pt x="24245" y="49255"/>
                </a:lnTo>
                <a:lnTo>
                  <a:pt x="24447" y="49369"/>
                </a:lnTo>
                <a:lnTo>
                  <a:pt x="24636" y="49482"/>
                </a:lnTo>
                <a:lnTo>
                  <a:pt x="24839" y="49621"/>
                </a:lnTo>
                <a:lnTo>
                  <a:pt x="25028" y="49760"/>
                </a:lnTo>
                <a:lnTo>
                  <a:pt x="25395" y="50064"/>
                </a:lnTo>
                <a:lnTo>
                  <a:pt x="25761" y="50392"/>
                </a:lnTo>
                <a:lnTo>
                  <a:pt x="26115" y="50746"/>
                </a:lnTo>
                <a:lnTo>
                  <a:pt x="26456" y="51137"/>
                </a:lnTo>
                <a:lnTo>
                  <a:pt x="26784" y="51542"/>
                </a:lnTo>
                <a:lnTo>
                  <a:pt x="27087" y="51958"/>
                </a:lnTo>
                <a:lnTo>
                  <a:pt x="27391" y="52413"/>
                </a:lnTo>
                <a:lnTo>
                  <a:pt x="27669" y="52868"/>
                </a:lnTo>
                <a:lnTo>
                  <a:pt x="27934" y="53335"/>
                </a:lnTo>
                <a:lnTo>
                  <a:pt x="28174" y="53815"/>
                </a:lnTo>
                <a:lnTo>
                  <a:pt x="28401" y="54308"/>
                </a:lnTo>
                <a:lnTo>
                  <a:pt x="28603" y="54801"/>
                </a:lnTo>
                <a:lnTo>
                  <a:pt x="28780" y="55306"/>
                </a:lnTo>
                <a:lnTo>
                  <a:pt x="28945" y="55811"/>
                </a:lnTo>
                <a:lnTo>
                  <a:pt x="29071" y="56317"/>
                </a:lnTo>
                <a:lnTo>
                  <a:pt x="29185" y="56809"/>
                </a:lnTo>
                <a:lnTo>
                  <a:pt x="29273" y="57302"/>
                </a:lnTo>
                <a:lnTo>
                  <a:pt x="29324" y="57782"/>
                </a:lnTo>
                <a:lnTo>
                  <a:pt x="29361" y="58262"/>
                </a:lnTo>
                <a:lnTo>
                  <a:pt x="29361" y="58730"/>
                </a:lnTo>
                <a:lnTo>
                  <a:pt x="29349" y="58944"/>
                </a:lnTo>
                <a:lnTo>
                  <a:pt x="29324" y="59172"/>
                </a:lnTo>
                <a:lnTo>
                  <a:pt x="29298" y="59386"/>
                </a:lnTo>
                <a:lnTo>
                  <a:pt x="29273" y="59601"/>
                </a:lnTo>
                <a:lnTo>
                  <a:pt x="29222" y="59816"/>
                </a:lnTo>
                <a:lnTo>
                  <a:pt x="29172" y="60018"/>
                </a:lnTo>
                <a:lnTo>
                  <a:pt x="29121" y="60208"/>
                </a:lnTo>
                <a:lnTo>
                  <a:pt x="29046" y="60397"/>
                </a:lnTo>
                <a:lnTo>
                  <a:pt x="28970" y="60587"/>
                </a:lnTo>
                <a:lnTo>
                  <a:pt x="28894" y="60763"/>
                </a:lnTo>
                <a:lnTo>
                  <a:pt x="28540" y="60498"/>
                </a:lnTo>
                <a:lnTo>
                  <a:pt x="28187" y="60220"/>
                </a:lnTo>
                <a:lnTo>
                  <a:pt x="27858" y="59942"/>
                </a:lnTo>
                <a:lnTo>
                  <a:pt x="27517" y="59652"/>
                </a:lnTo>
                <a:lnTo>
                  <a:pt x="27201" y="59361"/>
                </a:lnTo>
                <a:lnTo>
                  <a:pt x="26885" y="59071"/>
                </a:lnTo>
                <a:lnTo>
                  <a:pt x="26582" y="58767"/>
                </a:lnTo>
                <a:lnTo>
                  <a:pt x="26279" y="58464"/>
                </a:lnTo>
                <a:lnTo>
                  <a:pt x="25988" y="58148"/>
                </a:lnTo>
                <a:lnTo>
                  <a:pt x="25710" y="57845"/>
                </a:lnTo>
                <a:lnTo>
                  <a:pt x="25432" y="57517"/>
                </a:lnTo>
                <a:lnTo>
                  <a:pt x="25167" y="57201"/>
                </a:lnTo>
                <a:lnTo>
                  <a:pt x="24914" y="56860"/>
                </a:lnTo>
                <a:lnTo>
                  <a:pt x="24662" y="56531"/>
                </a:lnTo>
                <a:lnTo>
                  <a:pt x="24422" y="56190"/>
                </a:lnTo>
                <a:lnTo>
                  <a:pt x="24194" y="55837"/>
                </a:lnTo>
                <a:lnTo>
                  <a:pt x="23980" y="55496"/>
                </a:lnTo>
                <a:lnTo>
                  <a:pt x="23765" y="55129"/>
                </a:lnTo>
                <a:lnTo>
                  <a:pt x="23575" y="54763"/>
                </a:lnTo>
                <a:lnTo>
                  <a:pt x="23386" y="54397"/>
                </a:lnTo>
                <a:lnTo>
                  <a:pt x="23196" y="54018"/>
                </a:lnTo>
                <a:lnTo>
                  <a:pt x="23032" y="53639"/>
                </a:lnTo>
                <a:lnTo>
                  <a:pt x="22868" y="53247"/>
                </a:lnTo>
                <a:lnTo>
                  <a:pt x="22716" y="52855"/>
                </a:lnTo>
                <a:lnTo>
                  <a:pt x="22577" y="52451"/>
                </a:lnTo>
                <a:lnTo>
                  <a:pt x="22451" y="52047"/>
                </a:lnTo>
                <a:lnTo>
                  <a:pt x="22337" y="51630"/>
                </a:lnTo>
                <a:lnTo>
                  <a:pt x="22223" y="51213"/>
                </a:lnTo>
                <a:lnTo>
                  <a:pt x="22135" y="50784"/>
                </a:lnTo>
                <a:lnTo>
                  <a:pt x="22047" y="50354"/>
                </a:lnTo>
                <a:lnTo>
                  <a:pt x="21971" y="49912"/>
                </a:lnTo>
                <a:lnTo>
                  <a:pt x="21908" y="49457"/>
                </a:lnTo>
                <a:lnTo>
                  <a:pt x="22261" y="49735"/>
                </a:lnTo>
                <a:lnTo>
                  <a:pt x="22590" y="50026"/>
                </a:lnTo>
                <a:lnTo>
                  <a:pt x="22906" y="50329"/>
                </a:lnTo>
                <a:lnTo>
                  <a:pt x="23209" y="50632"/>
                </a:lnTo>
                <a:lnTo>
                  <a:pt x="23499" y="50960"/>
                </a:lnTo>
                <a:lnTo>
                  <a:pt x="23765" y="51302"/>
                </a:lnTo>
                <a:lnTo>
                  <a:pt x="24030" y="51643"/>
                </a:lnTo>
                <a:lnTo>
                  <a:pt x="24283" y="51996"/>
                </a:lnTo>
                <a:lnTo>
                  <a:pt x="24523" y="52363"/>
                </a:lnTo>
                <a:lnTo>
                  <a:pt x="24763" y="52742"/>
                </a:lnTo>
                <a:lnTo>
                  <a:pt x="24990" y="53121"/>
                </a:lnTo>
                <a:lnTo>
                  <a:pt x="25205" y="53500"/>
                </a:lnTo>
                <a:lnTo>
                  <a:pt x="25635" y="54283"/>
                </a:lnTo>
                <a:lnTo>
                  <a:pt x="26051" y="55091"/>
                </a:lnTo>
                <a:lnTo>
                  <a:pt x="26089" y="54965"/>
                </a:lnTo>
                <a:lnTo>
                  <a:pt x="26102" y="54826"/>
                </a:lnTo>
                <a:lnTo>
                  <a:pt x="26115" y="54687"/>
                </a:lnTo>
                <a:lnTo>
                  <a:pt x="26115" y="54536"/>
                </a:lnTo>
                <a:lnTo>
                  <a:pt x="26102" y="54384"/>
                </a:lnTo>
                <a:lnTo>
                  <a:pt x="26077" y="54220"/>
                </a:lnTo>
                <a:lnTo>
                  <a:pt x="26039" y="54055"/>
                </a:lnTo>
                <a:lnTo>
                  <a:pt x="26001" y="53891"/>
                </a:lnTo>
                <a:lnTo>
                  <a:pt x="25938" y="53714"/>
                </a:lnTo>
                <a:lnTo>
                  <a:pt x="25875" y="53525"/>
                </a:lnTo>
                <a:lnTo>
                  <a:pt x="25723" y="53146"/>
                </a:lnTo>
                <a:lnTo>
                  <a:pt x="25521" y="52754"/>
                </a:lnTo>
                <a:lnTo>
                  <a:pt x="25281" y="52337"/>
                </a:lnTo>
                <a:lnTo>
                  <a:pt x="25015" y="51921"/>
                </a:lnTo>
                <a:lnTo>
                  <a:pt x="24712" y="51478"/>
                </a:lnTo>
                <a:lnTo>
                  <a:pt x="24371" y="51024"/>
                </a:lnTo>
                <a:lnTo>
                  <a:pt x="24005" y="50569"/>
                </a:lnTo>
                <a:lnTo>
                  <a:pt x="23601" y="50101"/>
                </a:lnTo>
                <a:lnTo>
                  <a:pt x="23158" y="49621"/>
                </a:lnTo>
                <a:lnTo>
                  <a:pt x="22704" y="49141"/>
                </a:lnTo>
                <a:lnTo>
                  <a:pt x="22211" y="48661"/>
                </a:lnTo>
                <a:close/>
                <a:moveTo>
                  <a:pt x="15275" y="58174"/>
                </a:moveTo>
                <a:lnTo>
                  <a:pt x="15667" y="58186"/>
                </a:lnTo>
                <a:lnTo>
                  <a:pt x="16033" y="58199"/>
                </a:lnTo>
                <a:lnTo>
                  <a:pt x="16399" y="58250"/>
                </a:lnTo>
                <a:lnTo>
                  <a:pt x="16766" y="58300"/>
                </a:lnTo>
                <a:lnTo>
                  <a:pt x="17107" y="58376"/>
                </a:lnTo>
                <a:lnTo>
                  <a:pt x="17448" y="58464"/>
                </a:lnTo>
                <a:lnTo>
                  <a:pt x="17486" y="58793"/>
                </a:lnTo>
                <a:lnTo>
                  <a:pt x="9464" y="61926"/>
                </a:lnTo>
                <a:lnTo>
                  <a:pt x="9956" y="61913"/>
                </a:lnTo>
                <a:lnTo>
                  <a:pt x="10436" y="61875"/>
                </a:lnTo>
                <a:lnTo>
                  <a:pt x="10916" y="61799"/>
                </a:lnTo>
                <a:lnTo>
                  <a:pt x="11396" y="61711"/>
                </a:lnTo>
                <a:lnTo>
                  <a:pt x="11864" y="61610"/>
                </a:lnTo>
                <a:lnTo>
                  <a:pt x="12319" y="61483"/>
                </a:lnTo>
                <a:lnTo>
                  <a:pt x="12786" y="61345"/>
                </a:lnTo>
                <a:lnTo>
                  <a:pt x="13228" y="61180"/>
                </a:lnTo>
                <a:lnTo>
                  <a:pt x="13683" y="61016"/>
                </a:lnTo>
                <a:lnTo>
                  <a:pt x="14138" y="60839"/>
                </a:lnTo>
                <a:lnTo>
                  <a:pt x="15022" y="60485"/>
                </a:lnTo>
                <a:lnTo>
                  <a:pt x="15919" y="60119"/>
                </a:lnTo>
                <a:lnTo>
                  <a:pt x="16361" y="59942"/>
                </a:lnTo>
                <a:lnTo>
                  <a:pt x="16804" y="59765"/>
                </a:lnTo>
                <a:lnTo>
                  <a:pt x="16804" y="59765"/>
                </a:lnTo>
                <a:lnTo>
                  <a:pt x="16513" y="60031"/>
                </a:lnTo>
                <a:lnTo>
                  <a:pt x="16210" y="60283"/>
                </a:lnTo>
                <a:lnTo>
                  <a:pt x="15907" y="60523"/>
                </a:lnTo>
                <a:lnTo>
                  <a:pt x="15603" y="60751"/>
                </a:lnTo>
                <a:lnTo>
                  <a:pt x="15288" y="60978"/>
                </a:lnTo>
                <a:lnTo>
                  <a:pt x="14972" y="61180"/>
                </a:lnTo>
                <a:lnTo>
                  <a:pt x="14656" y="61382"/>
                </a:lnTo>
                <a:lnTo>
                  <a:pt x="14340" y="61572"/>
                </a:lnTo>
                <a:lnTo>
                  <a:pt x="14024" y="61761"/>
                </a:lnTo>
                <a:lnTo>
                  <a:pt x="13696" y="61926"/>
                </a:lnTo>
                <a:lnTo>
                  <a:pt x="13367" y="62090"/>
                </a:lnTo>
                <a:lnTo>
                  <a:pt x="13026" y="62229"/>
                </a:lnTo>
                <a:lnTo>
                  <a:pt x="12698" y="62380"/>
                </a:lnTo>
                <a:lnTo>
                  <a:pt x="12357" y="62507"/>
                </a:lnTo>
                <a:lnTo>
                  <a:pt x="12015" y="62620"/>
                </a:lnTo>
                <a:lnTo>
                  <a:pt x="11674" y="62734"/>
                </a:lnTo>
                <a:lnTo>
                  <a:pt x="11321" y="62835"/>
                </a:lnTo>
                <a:lnTo>
                  <a:pt x="10967" y="62924"/>
                </a:lnTo>
                <a:lnTo>
                  <a:pt x="10613" y="62999"/>
                </a:lnTo>
                <a:lnTo>
                  <a:pt x="10259" y="63063"/>
                </a:lnTo>
                <a:lnTo>
                  <a:pt x="9893" y="63126"/>
                </a:lnTo>
                <a:lnTo>
                  <a:pt x="9527" y="63176"/>
                </a:lnTo>
                <a:lnTo>
                  <a:pt x="9160" y="63214"/>
                </a:lnTo>
                <a:lnTo>
                  <a:pt x="8781" y="63239"/>
                </a:lnTo>
                <a:lnTo>
                  <a:pt x="8402" y="63265"/>
                </a:lnTo>
                <a:lnTo>
                  <a:pt x="8023" y="63277"/>
                </a:lnTo>
                <a:lnTo>
                  <a:pt x="7644" y="63277"/>
                </a:lnTo>
                <a:lnTo>
                  <a:pt x="7265" y="63265"/>
                </a:lnTo>
                <a:lnTo>
                  <a:pt x="6874" y="63252"/>
                </a:lnTo>
                <a:lnTo>
                  <a:pt x="6469" y="63214"/>
                </a:lnTo>
                <a:lnTo>
                  <a:pt x="6078" y="63176"/>
                </a:lnTo>
                <a:lnTo>
                  <a:pt x="5673" y="63126"/>
                </a:lnTo>
                <a:lnTo>
                  <a:pt x="5939" y="62785"/>
                </a:lnTo>
                <a:lnTo>
                  <a:pt x="6217" y="62444"/>
                </a:lnTo>
                <a:lnTo>
                  <a:pt x="6507" y="62128"/>
                </a:lnTo>
                <a:lnTo>
                  <a:pt x="6810" y="61812"/>
                </a:lnTo>
                <a:lnTo>
                  <a:pt x="7126" y="61509"/>
                </a:lnTo>
                <a:lnTo>
                  <a:pt x="7455" y="61218"/>
                </a:lnTo>
                <a:lnTo>
                  <a:pt x="7796" y="60940"/>
                </a:lnTo>
                <a:lnTo>
                  <a:pt x="8150" y="60662"/>
                </a:lnTo>
                <a:lnTo>
                  <a:pt x="8516" y="60410"/>
                </a:lnTo>
                <a:lnTo>
                  <a:pt x="8882" y="60170"/>
                </a:lnTo>
                <a:lnTo>
                  <a:pt x="9261" y="59942"/>
                </a:lnTo>
                <a:lnTo>
                  <a:pt x="9653" y="59728"/>
                </a:lnTo>
                <a:lnTo>
                  <a:pt x="10045" y="59525"/>
                </a:lnTo>
                <a:lnTo>
                  <a:pt x="10436" y="59336"/>
                </a:lnTo>
                <a:lnTo>
                  <a:pt x="10841" y="59159"/>
                </a:lnTo>
                <a:lnTo>
                  <a:pt x="11245" y="58995"/>
                </a:lnTo>
                <a:lnTo>
                  <a:pt x="11649" y="58843"/>
                </a:lnTo>
                <a:lnTo>
                  <a:pt x="12053" y="58704"/>
                </a:lnTo>
                <a:lnTo>
                  <a:pt x="12470" y="58591"/>
                </a:lnTo>
                <a:lnTo>
                  <a:pt x="12875" y="58490"/>
                </a:lnTo>
                <a:lnTo>
                  <a:pt x="13291" y="58388"/>
                </a:lnTo>
                <a:lnTo>
                  <a:pt x="13696" y="58325"/>
                </a:lnTo>
                <a:lnTo>
                  <a:pt x="14100" y="58262"/>
                </a:lnTo>
                <a:lnTo>
                  <a:pt x="14492" y="58212"/>
                </a:lnTo>
                <a:lnTo>
                  <a:pt x="14896" y="58186"/>
                </a:lnTo>
                <a:lnTo>
                  <a:pt x="15275" y="58174"/>
                </a:lnTo>
                <a:close/>
                <a:moveTo>
                  <a:pt x="19520" y="58591"/>
                </a:moveTo>
                <a:lnTo>
                  <a:pt x="19798" y="58742"/>
                </a:lnTo>
                <a:lnTo>
                  <a:pt x="20050" y="58919"/>
                </a:lnTo>
                <a:lnTo>
                  <a:pt x="20303" y="59121"/>
                </a:lnTo>
                <a:lnTo>
                  <a:pt x="20556" y="59336"/>
                </a:lnTo>
                <a:lnTo>
                  <a:pt x="20783" y="59576"/>
                </a:lnTo>
                <a:lnTo>
                  <a:pt x="21011" y="59841"/>
                </a:lnTo>
                <a:lnTo>
                  <a:pt x="21225" y="60132"/>
                </a:lnTo>
                <a:lnTo>
                  <a:pt x="21428" y="60435"/>
                </a:lnTo>
                <a:lnTo>
                  <a:pt x="21617" y="60751"/>
                </a:lnTo>
                <a:lnTo>
                  <a:pt x="21794" y="61092"/>
                </a:lnTo>
                <a:lnTo>
                  <a:pt x="21971" y="61433"/>
                </a:lnTo>
                <a:lnTo>
                  <a:pt x="22122" y="61799"/>
                </a:lnTo>
                <a:lnTo>
                  <a:pt x="22274" y="62178"/>
                </a:lnTo>
                <a:lnTo>
                  <a:pt x="22413" y="62570"/>
                </a:lnTo>
                <a:lnTo>
                  <a:pt x="22539" y="62961"/>
                </a:lnTo>
                <a:lnTo>
                  <a:pt x="22653" y="63378"/>
                </a:lnTo>
                <a:lnTo>
                  <a:pt x="22754" y="63795"/>
                </a:lnTo>
                <a:lnTo>
                  <a:pt x="22843" y="64212"/>
                </a:lnTo>
                <a:lnTo>
                  <a:pt x="22918" y="64642"/>
                </a:lnTo>
                <a:lnTo>
                  <a:pt x="22981" y="65071"/>
                </a:lnTo>
                <a:lnTo>
                  <a:pt x="23045" y="65513"/>
                </a:lnTo>
                <a:lnTo>
                  <a:pt x="23083" y="65943"/>
                </a:lnTo>
                <a:lnTo>
                  <a:pt x="23108" y="66385"/>
                </a:lnTo>
                <a:lnTo>
                  <a:pt x="23133" y="66827"/>
                </a:lnTo>
                <a:lnTo>
                  <a:pt x="23133" y="67269"/>
                </a:lnTo>
                <a:lnTo>
                  <a:pt x="23120" y="67699"/>
                </a:lnTo>
                <a:lnTo>
                  <a:pt x="23095" y="68128"/>
                </a:lnTo>
                <a:lnTo>
                  <a:pt x="23070" y="68558"/>
                </a:lnTo>
                <a:lnTo>
                  <a:pt x="23019" y="68987"/>
                </a:lnTo>
                <a:lnTo>
                  <a:pt x="22956" y="69404"/>
                </a:lnTo>
                <a:lnTo>
                  <a:pt x="22880" y="69808"/>
                </a:lnTo>
                <a:lnTo>
                  <a:pt x="22792" y="70200"/>
                </a:lnTo>
                <a:lnTo>
                  <a:pt x="22501" y="70074"/>
                </a:lnTo>
                <a:lnTo>
                  <a:pt x="22198" y="69909"/>
                </a:lnTo>
                <a:lnTo>
                  <a:pt x="21920" y="69733"/>
                </a:lnTo>
                <a:lnTo>
                  <a:pt x="21630" y="69530"/>
                </a:lnTo>
                <a:lnTo>
                  <a:pt x="21364" y="69290"/>
                </a:lnTo>
                <a:lnTo>
                  <a:pt x="21099" y="69038"/>
                </a:lnTo>
                <a:lnTo>
                  <a:pt x="20846" y="68772"/>
                </a:lnTo>
                <a:lnTo>
                  <a:pt x="20594" y="68482"/>
                </a:lnTo>
                <a:lnTo>
                  <a:pt x="20366" y="68166"/>
                </a:lnTo>
                <a:lnTo>
                  <a:pt x="20139" y="67838"/>
                </a:lnTo>
                <a:lnTo>
                  <a:pt x="19924" y="67497"/>
                </a:lnTo>
                <a:lnTo>
                  <a:pt x="19722" y="67143"/>
                </a:lnTo>
                <a:lnTo>
                  <a:pt x="19520" y="66777"/>
                </a:lnTo>
                <a:lnTo>
                  <a:pt x="19343" y="66398"/>
                </a:lnTo>
                <a:lnTo>
                  <a:pt x="19179" y="65993"/>
                </a:lnTo>
                <a:lnTo>
                  <a:pt x="19027" y="65602"/>
                </a:lnTo>
                <a:lnTo>
                  <a:pt x="18888" y="65185"/>
                </a:lnTo>
                <a:lnTo>
                  <a:pt x="18762" y="64768"/>
                </a:lnTo>
                <a:lnTo>
                  <a:pt x="18648" y="64351"/>
                </a:lnTo>
                <a:lnTo>
                  <a:pt x="18547" y="63922"/>
                </a:lnTo>
                <a:lnTo>
                  <a:pt x="18471" y="63479"/>
                </a:lnTo>
                <a:lnTo>
                  <a:pt x="18408" y="63050"/>
                </a:lnTo>
                <a:lnTo>
                  <a:pt x="18358" y="62620"/>
                </a:lnTo>
                <a:lnTo>
                  <a:pt x="18332" y="62178"/>
                </a:lnTo>
                <a:lnTo>
                  <a:pt x="18320" y="61749"/>
                </a:lnTo>
                <a:lnTo>
                  <a:pt x="18332" y="61319"/>
                </a:lnTo>
                <a:lnTo>
                  <a:pt x="18358" y="60890"/>
                </a:lnTo>
                <a:lnTo>
                  <a:pt x="18395" y="60473"/>
                </a:lnTo>
                <a:lnTo>
                  <a:pt x="18471" y="60056"/>
                </a:lnTo>
                <a:lnTo>
                  <a:pt x="18547" y="59652"/>
                </a:lnTo>
                <a:lnTo>
                  <a:pt x="18661" y="59247"/>
                </a:lnTo>
                <a:lnTo>
                  <a:pt x="18787" y="58856"/>
                </a:lnTo>
                <a:lnTo>
                  <a:pt x="19002" y="59386"/>
                </a:lnTo>
                <a:lnTo>
                  <a:pt x="19204" y="59917"/>
                </a:lnTo>
                <a:lnTo>
                  <a:pt x="19394" y="60460"/>
                </a:lnTo>
                <a:lnTo>
                  <a:pt x="19583" y="61003"/>
                </a:lnTo>
                <a:lnTo>
                  <a:pt x="19924" y="62090"/>
                </a:lnTo>
                <a:lnTo>
                  <a:pt x="20265" y="63176"/>
                </a:lnTo>
                <a:lnTo>
                  <a:pt x="20442" y="63719"/>
                </a:lnTo>
                <a:lnTo>
                  <a:pt x="20619" y="64250"/>
                </a:lnTo>
                <a:lnTo>
                  <a:pt x="20809" y="64793"/>
                </a:lnTo>
                <a:lnTo>
                  <a:pt x="21023" y="65311"/>
                </a:lnTo>
                <a:lnTo>
                  <a:pt x="21238" y="65842"/>
                </a:lnTo>
                <a:lnTo>
                  <a:pt x="21478" y="66347"/>
                </a:lnTo>
                <a:lnTo>
                  <a:pt x="21731" y="66852"/>
                </a:lnTo>
                <a:lnTo>
                  <a:pt x="22009" y="67358"/>
                </a:lnTo>
                <a:lnTo>
                  <a:pt x="22413" y="67206"/>
                </a:lnTo>
                <a:lnTo>
                  <a:pt x="19520" y="58591"/>
                </a:lnTo>
                <a:close/>
                <a:moveTo>
                  <a:pt x="13708" y="67433"/>
                </a:moveTo>
                <a:lnTo>
                  <a:pt x="8844" y="73232"/>
                </a:lnTo>
                <a:lnTo>
                  <a:pt x="9110" y="73484"/>
                </a:lnTo>
                <a:lnTo>
                  <a:pt x="9464" y="73244"/>
                </a:lnTo>
                <a:lnTo>
                  <a:pt x="9805" y="72992"/>
                </a:lnTo>
                <a:lnTo>
                  <a:pt x="10120" y="72726"/>
                </a:lnTo>
                <a:lnTo>
                  <a:pt x="10424" y="72436"/>
                </a:lnTo>
                <a:lnTo>
                  <a:pt x="10727" y="72145"/>
                </a:lnTo>
                <a:lnTo>
                  <a:pt x="11005" y="71842"/>
                </a:lnTo>
                <a:lnTo>
                  <a:pt x="11283" y="71526"/>
                </a:lnTo>
                <a:lnTo>
                  <a:pt x="11561" y="71198"/>
                </a:lnTo>
                <a:lnTo>
                  <a:pt x="12091" y="70528"/>
                </a:lnTo>
                <a:lnTo>
                  <a:pt x="12622" y="69859"/>
                </a:lnTo>
                <a:lnTo>
                  <a:pt x="13153" y="69177"/>
                </a:lnTo>
                <a:lnTo>
                  <a:pt x="13430" y="68848"/>
                </a:lnTo>
                <a:lnTo>
                  <a:pt x="13708" y="68507"/>
                </a:lnTo>
                <a:lnTo>
                  <a:pt x="13708" y="68507"/>
                </a:lnTo>
                <a:lnTo>
                  <a:pt x="13671" y="68874"/>
                </a:lnTo>
                <a:lnTo>
                  <a:pt x="13620" y="69227"/>
                </a:lnTo>
                <a:lnTo>
                  <a:pt x="13544" y="69594"/>
                </a:lnTo>
                <a:lnTo>
                  <a:pt x="13468" y="69947"/>
                </a:lnTo>
                <a:lnTo>
                  <a:pt x="13367" y="70314"/>
                </a:lnTo>
                <a:lnTo>
                  <a:pt x="13254" y="70693"/>
                </a:lnTo>
                <a:lnTo>
                  <a:pt x="13115" y="71059"/>
                </a:lnTo>
                <a:lnTo>
                  <a:pt x="12963" y="71425"/>
                </a:lnTo>
                <a:lnTo>
                  <a:pt x="12811" y="71792"/>
                </a:lnTo>
                <a:lnTo>
                  <a:pt x="12622" y="72158"/>
                </a:lnTo>
                <a:lnTo>
                  <a:pt x="12432" y="72524"/>
                </a:lnTo>
                <a:lnTo>
                  <a:pt x="12218" y="72878"/>
                </a:lnTo>
                <a:lnTo>
                  <a:pt x="12003" y="73232"/>
                </a:lnTo>
                <a:lnTo>
                  <a:pt x="11763" y="73586"/>
                </a:lnTo>
                <a:lnTo>
                  <a:pt x="11510" y="73939"/>
                </a:lnTo>
                <a:lnTo>
                  <a:pt x="11232" y="74280"/>
                </a:lnTo>
                <a:lnTo>
                  <a:pt x="10954" y="74621"/>
                </a:lnTo>
                <a:lnTo>
                  <a:pt x="10651" y="74950"/>
                </a:lnTo>
                <a:lnTo>
                  <a:pt x="10348" y="75266"/>
                </a:lnTo>
                <a:lnTo>
                  <a:pt x="10019" y="75581"/>
                </a:lnTo>
                <a:lnTo>
                  <a:pt x="9678" y="75885"/>
                </a:lnTo>
                <a:lnTo>
                  <a:pt x="9325" y="76188"/>
                </a:lnTo>
                <a:lnTo>
                  <a:pt x="8958" y="76466"/>
                </a:lnTo>
                <a:lnTo>
                  <a:pt x="8567" y="76744"/>
                </a:lnTo>
                <a:lnTo>
                  <a:pt x="8175" y="77009"/>
                </a:lnTo>
                <a:lnTo>
                  <a:pt x="7771" y="77249"/>
                </a:lnTo>
                <a:lnTo>
                  <a:pt x="7341" y="77489"/>
                </a:lnTo>
                <a:lnTo>
                  <a:pt x="6912" y="77716"/>
                </a:lnTo>
                <a:lnTo>
                  <a:pt x="6457" y="77919"/>
                </a:lnTo>
                <a:lnTo>
                  <a:pt x="5989" y="78121"/>
                </a:lnTo>
                <a:lnTo>
                  <a:pt x="5522" y="78297"/>
                </a:lnTo>
                <a:lnTo>
                  <a:pt x="5029" y="78462"/>
                </a:lnTo>
                <a:lnTo>
                  <a:pt x="5004" y="78297"/>
                </a:lnTo>
                <a:lnTo>
                  <a:pt x="4991" y="78146"/>
                </a:lnTo>
                <a:lnTo>
                  <a:pt x="4979" y="77805"/>
                </a:lnTo>
                <a:lnTo>
                  <a:pt x="4991" y="77451"/>
                </a:lnTo>
                <a:lnTo>
                  <a:pt x="5029" y="77085"/>
                </a:lnTo>
                <a:lnTo>
                  <a:pt x="5105" y="76693"/>
                </a:lnTo>
                <a:lnTo>
                  <a:pt x="5193" y="76302"/>
                </a:lnTo>
                <a:lnTo>
                  <a:pt x="5320" y="75897"/>
                </a:lnTo>
                <a:lnTo>
                  <a:pt x="5459" y="75480"/>
                </a:lnTo>
                <a:lnTo>
                  <a:pt x="5623" y="75051"/>
                </a:lnTo>
                <a:lnTo>
                  <a:pt x="5812" y="74621"/>
                </a:lnTo>
                <a:lnTo>
                  <a:pt x="6027" y="74192"/>
                </a:lnTo>
                <a:lnTo>
                  <a:pt x="6255" y="73762"/>
                </a:lnTo>
                <a:lnTo>
                  <a:pt x="6495" y="73320"/>
                </a:lnTo>
                <a:lnTo>
                  <a:pt x="6760" y="72891"/>
                </a:lnTo>
                <a:lnTo>
                  <a:pt x="7050" y="72461"/>
                </a:lnTo>
                <a:lnTo>
                  <a:pt x="7341" y="72044"/>
                </a:lnTo>
                <a:lnTo>
                  <a:pt x="7670" y="71627"/>
                </a:lnTo>
                <a:lnTo>
                  <a:pt x="7998" y="71211"/>
                </a:lnTo>
                <a:lnTo>
                  <a:pt x="8339" y="70819"/>
                </a:lnTo>
                <a:lnTo>
                  <a:pt x="8693" y="70427"/>
                </a:lnTo>
                <a:lnTo>
                  <a:pt x="9072" y="70061"/>
                </a:lnTo>
                <a:lnTo>
                  <a:pt x="9451" y="69707"/>
                </a:lnTo>
                <a:lnTo>
                  <a:pt x="9843" y="69366"/>
                </a:lnTo>
                <a:lnTo>
                  <a:pt x="10247" y="69050"/>
                </a:lnTo>
                <a:lnTo>
                  <a:pt x="10651" y="68760"/>
                </a:lnTo>
                <a:lnTo>
                  <a:pt x="11081" y="68482"/>
                </a:lnTo>
                <a:lnTo>
                  <a:pt x="11498" y="68242"/>
                </a:lnTo>
                <a:lnTo>
                  <a:pt x="11940" y="68015"/>
                </a:lnTo>
                <a:lnTo>
                  <a:pt x="12369" y="67825"/>
                </a:lnTo>
                <a:lnTo>
                  <a:pt x="12597" y="67737"/>
                </a:lnTo>
                <a:lnTo>
                  <a:pt x="12811" y="67661"/>
                </a:lnTo>
                <a:lnTo>
                  <a:pt x="13039" y="67585"/>
                </a:lnTo>
                <a:lnTo>
                  <a:pt x="13266" y="67522"/>
                </a:lnTo>
                <a:lnTo>
                  <a:pt x="13481" y="67471"/>
                </a:lnTo>
                <a:lnTo>
                  <a:pt x="13708" y="67433"/>
                </a:lnTo>
                <a:close/>
                <a:moveTo>
                  <a:pt x="14416" y="0"/>
                </a:moveTo>
                <a:lnTo>
                  <a:pt x="14188" y="544"/>
                </a:lnTo>
                <a:lnTo>
                  <a:pt x="13986" y="1100"/>
                </a:lnTo>
                <a:lnTo>
                  <a:pt x="13784" y="1643"/>
                </a:lnTo>
                <a:lnTo>
                  <a:pt x="13607" y="2199"/>
                </a:lnTo>
                <a:lnTo>
                  <a:pt x="13443" y="2754"/>
                </a:lnTo>
                <a:lnTo>
                  <a:pt x="13291" y="3298"/>
                </a:lnTo>
                <a:lnTo>
                  <a:pt x="13153" y="3853"/>
                </a:lnTo>
                <a:lnTo>
                  <a:pt x="13039" y="4409"/>
                </a:lnTo>
                <a:lnTo>
                  <a:pt x="12925" y="4952"/>
                </a:lnTo>
                <a:lnTo>
                  <a:pt x="12837" y="5508"/>
                </a:lnTo>
                <a:lnTo>
                  <a:pt x="12748" y="6064"/>
                </a:lnTo>
                <a:lnTo>
                  <a:pt x="12685" y="6620"/>
                </a:lnTo>
                <a:lnTo>
                  <a:pt x="12635" y="7176"/>
                </a:lnTo>
                <a:lnTo>
                  <a:pt x="12597" y="7732"/>
                </a:lnTo>
                <a:lnTo>
                  <a:pt x="12571" y="8275"/>
                </a:lnTo>
                <a:lnTo>
                  <a:pt x="12559" y="8831"/>
                </a:lnTo>
                <a:lnTo>
                  <a:pt x="12559" y="9387"/>
                </a:lnTo>
                <a:lnTo>
                  <a:pt x="12571" y="9955"/>
                </a:lnTo>
                <a:lnTo>
                  <a:pt x="12597" y="10511"/>
                </a:lnTo>
                <a:lnTo>
                  <a:pt x="12635" y="11067"/>
                </a:lnTo>
                <a:lnTo>
                  <a:pt x="12698" y="11622"/>
                </a:lnTo>
                <a:lnTo>
                  <a:pt x="12761" y="12178"/>
                </a:lnTo>
                <a:lnTo>
                  <a:pt x="12837" y="12734"/>
                </a:lnTo>
                <a:lnTo>
                  <a:pt x="12925" y="13303"/>
                </a:lnTo>
                <a:lnTo>
                  <a:pt x="13026" y="13858"/>
                </a:lnTo>
                <a:lnTo>
                  <a:pt x="13140" y="14414"/>
                </a:lnTo>
                <a:lnTo>
                  <a:pt x="13279" y="14983"/>
                </a:lnTo>
                <a:lnTo>
                  <a:pt x="13418" y="15539"/>
                </a:lnTo>
                <a:lnTo>
                  <a:pt x="13569" y="16107"/>
                </a:lnTo>
                <a:lnTo>
                  <a:pt x="13734" y="16663"/>
                </a:lnTo>
                <a:lnTo>
                  <a:pt x="13898" y="17231"/>
                </a:lnTo>
                <a:lnTo>
                  <a:pt x="14087" y="17800"/>
                </a:lnTo>
                <a:lnTo>
                  <a:pt x="13620" y="17812"/>
                </a:lnTo>
                <a:lnTo>
                  <a:pt x="13178" y="17838"/>
                </a:lnTo>
                <a:lnTo>
                  <a:pt x="12774" y="17863"/>
                </a:lnTo>
                <a:lnTo>
                  <a:pt x="12571" y="17876"/>
                </a:lnTo>
                <a:lnTo>
                  <a:pt x="12369" y="17901"/>
                </a:lnTo>
                <a:lnTo>
                  <a:pt x="11813" y="18002"/>
                </a:lnTo>
                <a:lnTo>
                  <a:pt x="11270" y="18116"/>
                </a:lnTo>
                <a:lnTo>
                  <a:pt x="10739" y="18242"/>
                </a:lnTo>
                <a:lnTo>
                  <a:pt x="10234" y="18394"/>
                </a:lnTo>
                <a:lnTo>
                  <a:pt x="9729" y="18558"/>
                </a:lnTo>
                <a:lnTo>
                  <a:pt x="9249" y="18747"/>
                </a:lnTo>
                <a:lnTo>
                  <a:pt x="8781" y="18937"/>
                </a:lnTo>
                <a:lnTo>
                  <a:pt x="8326" y="19152"/>
                </a:lnTo>
                <a:lnTo>
                  <a:pt x="7884" y="19392"/>
                </a:lnTo>
                <a:lnTo>
                  <a:pt x="7455" y="19632"/>
                </a:lnTo>
                <a:lnTo>
                  <a:pt x="7050" y="19897"/>
                </a:lnTo>
                <a:lnTo>
                  <a:pt x="6646" y="20175"/>
                </a:lnTo>
                <a:lnTo>
                  <a:pt x="6255" y="20453"/>
                </a:lnTo>
                <a:lnTo>
                  <a:pt x="5888" y="20756"/>
                </a:lnTo>
                <a:lnTo>
                  <a:pt x="5522" y="21072"/>
                </a:lnTo>
                <a:lnTo>
                  <a:pt x="5168" y="21413"/>
                </a:lnTo>
                <a:lnTo>
                  <a:pt x="4827" y="21754"/>
                </a:lnTo>
                <a:lnTo>
                  <a:pt x="4498" y="22108"/>
                </a:lnTo>
                <a:lnTo>
                  <a:pt x="4183" y="22474"/>
                </a:lnTo>
                <a:lnTo>
                  <a:pt x="3867" y="22853"/>
                </a:lnTo>
                <a:lnTo>
                  <a:pt x="3576" y="23245"/>
                </a:lnTo>
                <a:lnTo>
                  <a:pt x="3286" y="23636"/>
                </a:lnTo>
                <a:lnTo>
                  <a:pt x="3008" y="24053"/>
                </a:lnTo>
                <a:lnTo>
                  <a:pt x="2742" y="24470"/>
                </a:lnTo>
                <a:lnTo>
                  <a:pt x="2477" y="24899"/>
                </a:lnTo>
                <a:lnTo>
                  <a:pt x="2224" y="25342"/>
                </a:lnTo>
                <a:lnTo>
                  <a:pt x="1984" y="25796"/>
                </a:lnTo>
                <a:lnTo>
                  <a:pt x="1744" y="26264"/>
                </a:lnTo>
                <a:lnTo>
                  <a:pt x="1517" y="26731"/>
                </a:lnTo>
                <a:lnTo>
                  <a:pt x="1302" y="27199"/>
                </a:lnTo>
                <a:lnTo>
                  <a:pt x="1087" y="27691"/>
                </a:lnTo>
                <a:lnTo>
                  <a:pt x="885" y="28184"/>
                </a:lnTo>
                <a:lnTo>
                  <a:pt x="645" y="28790"/>
                </a:lnTo>
                <a:lnTo>
                  <a:pt x="430" y="29397"/>
                </a:lnTo>
                <a:lnTo>
                  <a:pt x="1" y="30635"/>
                </a:lnTo>
                <a:lnTo>
                  <a:pt x="1" y="31127"/>
                </a:lnTo>
                <a:lnTo>
                  <a:pt x="468" y="31140"/>
                </a:lnTo>
                <a:lnTo>
                  <a:pt x="936" y="31153"/>
                </a:lnTo>
                <a:lnTo>
                  <a:pt x="1858" y="31190"/>
                </a:lnTo>
                <a:lnTo>
                  <a:pt x="2326" y="31203"/>
                </a:lnTo>
                <a:lnTo>
                  <a:pt x="2793" y="31203"/>
                </a:lnTo>
                <a:lnTo>
                  <a:pt x="3248" y="31165"/>
                </a:lnTo>
                <a:lnTo>
                  <a:pt x="3475" y="31140"/>
                </a:lnTo>
                <a:lnTo>
                  <a:pt x="3703" y="31115"/>
                </a:lnTo>
                <a:lnTo>
                  <a:pt x="4132" y="31026"/>
                </a:lnTo>
                <a:lnTo>
                  <a:pt x="4562" y="30938"/>
                </a:lnTo>
                <a:lnTo>
                  <a:pt x="4979" y="30837"/>
                </a:lnTo>
                <a:lnTo>
                  <a:pt x="5383" y="30736"/>
                </a:lnTo>
                <a:lnTo>
                  <a:pt x="5787" y="30609"/>
                </a:lnTo>
                <a:lnTo>
                  <a:pt x="6179" y="30483"/>
                </a:lnTo>
                <a:lnTo>
                  <a:pt x="6570" y="30344"/>
                </a:lnTo>
                <a:lnTo>
                  <a:pt x="6949" y="30192"/>
                </a:lnTo>
                <a:lnTo>
                  <a:pt x="7328" y="30028"/>
                </a:lnTo>
                <a:lnTo>
                  <a:pt x="7682" y="29851"/>
                </a:lnTo>
                <a:lnTo>
                  <a:pt x="8036" y="29662"/>
                </a:lnTo>
                <a:lnTo>
                  <a:pt x="8390" y="29472"/>
                </a:lnTo>
                <a:lnTo>
                  <a:pt x="8731" y="29270"/>
                </a:lnTo>
                <a:lnTo>
                  <a:pt x="9059" y="29056"/>
                </a:lnTo>
                <a:lnTo>
                  <a:pt x="9388" y="28828"/>
                </a:lnTo>
                <a:lnTo>
                  <a:pt x="9704" y="28588"/>
                </a:lnTo>
                <a:lnTo>
                  <a:pt x="10007" y="28348"/>
                </a:lnTo>
                <a:lnTo>
                  <a:pt x="10310" y="28095"/>
                </a:lnTo>
                <a:lnTo>
                  <a:pt x="10601" y="27818"/>
                </a:lnTo>
                <a:lnTo>
                  <a:pt x="10878" y="27540"/>
                </a:lnTo>
                <a:lnTo>
                  <a:pt x="11156" y="27249"/>
                </a:lnTo>
                <a:lnTo>
                  <a:pt x="11422" y="26958"/>
                </a:lnTo>
                <a:lnTo>
                  <a:pt x="11674" y="26643"/>
                </a:lnTo>
                <a:lnTo>
                  <a:pt x="11927" y="26327"/>
                </a:lnTo>
                <a:lnTo>
                  <a:pt x="12167" y="25998"/>
                </a:lnTo>
                <a:lnTo>
                  <a:pt x="12407" y="25657"/>
                </a:lnTo>
                <a:lnTo>
                  <a:pt x="12622" y="25304"/>
                </a:lnTo>
                <a:lnTo>
                  <a:pt x="12849" y="24937"/>
                </a:lnTo>
                <a:lnTo>
                  <a:pt x="13051" y="24558"/>
                </a:lnTo>
                <a:lnTo>
                  <a:pt x="13254" y="24179"/>
                </a:lnTo>
                <a:lnTo>
                  <a:pt x="13443" y="23788"/>
                </a:lnTo>
                <a:lnTo>
                  <a:pt x="13620" y="23371"/>
                </a:lnTo>
                <a:lnTo>
                  <a:pt x="13923" y="22638"/>
                </a:lnTo>
                <a:lnTo>
                  <a:pt x="14226" y="21868"/>
                </a:lnTo>
                <a:lnTo>
                  <a:pt x="14871" y="20200"/>
                </a:lnTo>
                <a:lnTo>
                  <a:pt x="19747" y="33982"/>
                </a:lnTo>
                <a:lnTo>
                  <a:pt x="19381" y="33919"/>
                </a:lnTo>
                <a:lnTo>
                  <a:pt x="19015" y="33869"/>
                </a:lnTo>
                <a:lnTo>
                  <a:pt x="18661" y="33831"/>
                </a:lnTo>
                <a:lnTo>
                  <a:pt x="18307" y="33805"/>
                </a:lnTo>
                <a:lnTo>
                  <a:pt x="17953" y="33793"/>
                </a:lnTo>
                <a:lnTo>
                  <a:pt x="17612" y="33793"/>
                </a:lnTo>
                <a:lnTo>
                  <a:pt x="17271" y="33805"/>
                </a:lnTo>
                <a:lnTo>
                  <a:pt x="16930" y="33831"/>
                </a:lnTo>
                <a:lnTo>
                  <a:pt x="16602" y="33869"/>
                </a:lnTo>
                <a:lnTo>
                  <a:pt x="16286" y="33906"/>
                </a:lnTo>
                <a:lnTo>
                  <a:pt x="15957" y="33970"/>
                </a:lnTo>
                <a:lnTo>
                  <a:pt x="15641" y="34033"/>
                </a:lnTo>
                <a:lnTo>
                  <a:pt x="15338" y="34109"/>
                </a:lnTo>
                <a:lnTo>
                  <a:pt x="15022" y="34197"/>
                </a:lnTo>
                <a:lnTo>
                  <a:pt x="14719" y="34298"/>
                </a:lnTo>
                <a:lnTo>
                  <a:pt x="14416" y="34399"/>
                </a:lnTo>
                <a:lnTo>
                  <a:pt x="14125" y="34513"/>
                </a:lnTo>
                <a:lnTo>
                  <a:pt x="13835" y="34639"/>
                </a:lnTo>
                <a:lnTo>
                  <a:pt x="13544" y="34765"/>
                </a:lnTo>
                <a:lnTo>
                  <a:pt x="13254" y="34904"/>
                </a:lnTo>
                <a:lnTo>
                  <a:pt x="12963" y="35056"/>
                </a:lnTo>
                <a:lnTo>
                  <a:pt x="12685" y="35208"/>
                </a:lnTo>
                <a:lnTo>
                  <a:pt x="12129" y="35536"/>
                </a:lnTo>
                <a:lnTo>
                  <a:pt x="11586" y="35890"/>
                </a:lnTo>
                <a:lnTo>
                  <a:pt x="11055" y="36269"/>
                </a:lnTo>
                <a:lnTo>
                  <a:pt x="10525" y="36673"/>
                </a:lnTo>
                <a:lnTo>
                  <a:pt x="10007" y="37090"/>
                </a:lnTo>
                <a:lnTo>
                  <a:pt x="9489" y="37519"/>
                </a:lnTo>
                <a:lnTo>
                  <a:pt x="9009" y="37962"/>
                </a:lnTo>
                <a:lnTo>
                  <a:pt x="8529" y="38429"/>
                </a:lnTo>
                <a:lnTo>
                  <a:pt x="8086" y="38896"/>
                </a:lnTo>
                <a:lnTo>
                  <a:pt x="7644" y="39376"/>
                </a:lnTo>
                <a:lnTo>
                  <a:pt x="7240" y="39869"/>
                </a:lnTo>
                <a:lnTo>
                  <a:pt x="6848" y="40374"/>
                </a:lnTo>
                <a:lnTo>
                  <a:pt x="6469" y="40905"/>
                </a:lnTo>
                <a:lnTo>
                  <a:pt x="6116" y="41435"/>
                </a:lnTo>
                <a:lnTo>
                  <a:pt x="5787" y="41991"/>
                </a:lnTo>
                <a:lnTo>
                  <a:pt x="5471" y="42547"/>
                </a:lnTo>
                <a:lnTo>
                  <a:pt x="5181" y="43128"/>
                </a:lnTo>
                <a:lnTo>
                  <a:pt x="4903" y="43722"/>
                </a:lnTo>
                <a:lnTo>
                  <a:pt x="4650" y="44328"/>
                </a:lnTo>
                <a:lnTo>
                  <a:pt x="4423" y="44947"/>
                </a:lnTo>
                <a:lnTo>
                  <a:pt x="4221" y="45579"/>
                </a:lnTo>
                <a:lnTo>
                  <a:pt x="4473" y="45680"/>
                </a:lnTo>
                <a:lnTo>
                  <a:pt x="4739" y="45756"/>
                </a:lnTo>
                <a:lnTo>
                  <a:pt x="5004" y="45832"/>
                </a:lnTo>
                <a:lnTo>
                  <a:pt x="5257" y="45895"/>
                </a:lnTo>
                <a:lnTo>
                  <a:pt x="5534" y="45945"/>
                </a:lnTo>
                <a:lnTo>
                  <a:pt x="5800" y="45996"/>
                </a:lnTo>
                <a:lnTo>
                  <a:pt x="6065" y="46034"/>
                </a:lnTo>
                <a:lnTo>
                  <a:pt x="6343" y="46059"/>
                </a:lnTo>
                <a:lnTo>
                  <a:pt x="6608" y="46084"/>
                </a:lnTo>
                <a:lnTo>
                  <a:pt x="6886" y="46084"/>
                </a:lnTo>
                <a:lnTo>
                  <a:pt x="7152" y="46097"/>
                </a:lnTo>
                <a:lnTo>
                  <a:pt x="7429" y="46084"/>
                </a:lnTo>
                <a:lnTo>
                  <a:pt x="7707" y="46072"/>
                </a:lnTo>
                <a:lnTo>
                  <a:pt x="7985" y="46046"/>
                </a:lnTo>
                <a:lnTo>
                  <a:pt x="8263" y="46008"/>
                </a:lnTo>
                <a:lnTo>
                  <a:pt x="8541" y="45971"/>
                </a:lnTo>
                <a:lnTo>
                  <a:pt x="8819" y="45920"/>
                </a:lnTo>
                <a:lnTo>
                  <a:pt x="9097" y="45870"/>
                </a:lnTo>
                <a:lnTo>
                  <a:pt x="9375" y="45794"/>
                </a:lnTo>
                <a:lnTo>
                  <a:pt x="9653" y="45731"/>
                </a:lnTo>
                <a:lnTo>
                  <a:pt x="9931" y="45642"/>
                </a:lnTo>
                <a:lnTo>
                  <a:pt x="10209" y="45554"/>
                </a:lnTo>
                <a:lnTo>
                  <a:pt x="10752" y="45352"/>
                </a:lnTo>
                <a:lnTo>
                  <a:pt x="11308" y="45124"/>
                </a:lnTo>
                <a:lnTo>
                  <a:pt x="11851" y="44859"/>
                </a:lnTo>
                <a:lnTo>
                  <a:pt x="12395" y="44568"/>
                </a:lnTo>
                <a:lnTo>
                  <a:pt x="12938" y="44253"/>
                </a:lnTo>
                <a:lnTo>
                  <a:pt x="13468" y="43899"/>
                </a:lnTo>
                <a:lnTo>
                  <a:pt x="13986" y="43532"/>
                </a:lnTo>
                <a:lnTo>
                  <a:pt x="14504" y="43128"/>
                </a:lnTo>
                <a:lnTo>
                  <a:pt x="15022" y="42699"/>
                </a:lnTo>
                <a:lnTo>
                  <a:pt x="15515" y="42244"/>
                </a:lnTo>
                <a:lnTo>
                  <a:pt x="15995" y="41764"/>
                </a:lnTo>
                <a:lnTo>
                  <a:pt x="16475" y="41271"/>
                </a:lnTo>
                <a:lnTo>
                  <a:pt x="16943" y="40741"/>
                </a:lnTo>
                <a:lnTo>
                  <a:pt x="17385" y="40185"/>
                </a:lnTo>
                <a:lnTo>
                  <a:pt x="17827" y="39616"/>
                </a:lnTo>
                <a:lnTo>
                  <a:pt x="18244" y="39023"/>
                </a:lnTo>
                <a:lnTo>
                  <a:pt x="18636" y="38404"/>
                </a:lnTo>
                <a:lnTo>
                  <a:pt x="19027" y="37772"/>
                </a:lnTo>
                <a:lnTo>
                  <a:pt x="19394" y="37115"/>
                </a:lnTo>
                <a:lnTo>
                  <a:pt x="19747" y="36433"/>
                </a:lnTo>
                <a:lnTo>
                  <a:pt x="20063" y="35738"/>
                </a:lnTo>
                <a:lnTo>
                  <a:pt x="20265" y="36496"/>
                </a:lnTo>
                <a:lnTo>
                  <a:pt x="20442" y="37254"/>
                </a:lnTo>
                <a:lnTo>
                  <a:pt x="20594" y="38012"/>
                </a:lnTo>
                <a:lnTo>
                  <a:pt x="20720" y="38783"/>
                </a:lnTo>
                <a:lnTo>
                  <a:pt x="20834" y="39541"/>
                </a:lnTo>
                <a:lnTo>
                  <a:pt x="20922" y="40299"/>
                </a:lnTo>
                <a:lnTo>
                  <a:pt x="20998" y="41069"/>
                </a:lnTo>
                <a:lnTo>
                  <a:pt x="21061" y="41840"/>
                </a:lnTo>
                <a:lnTo>
                  <a:pt x="21099" y="42610"/>
                </a:lnTo>
                <a:lnTo>
                  <a:pt x="21124" y="43381"/>
                </a:lnTo>
                <a:lnTo>
                  <a:pt x="21150" y="44151"/>
                </a:lnTo>
                <a:lnTo>
                  <a:pt x="21150" y="44935"/>
                </a:lnTo>
                <a:lnTo>
                  <a:pt x="21137" y="45705"/>
                </a:lnTo>
                <a:lnTo>
                  <a:pt x="21124" y="46489"/>
                </a:lnTo>
                <a:lnTo>
                  <a:pt x="21099" y="47272"/>
                </a:lnTo>
                <a:lnTo>
                  <a:pt x="21061" y="48055"/>
                </a:lnTo>
                <a:lnTo>
                  <a:pt x="20606" y="47929"/>
                </a:lnTo>
                <a:lnTo>
                  <a:pt x="20152" y="47815"/>
                </a:lnTo>
                <a:lnTo>
                  <a:pt x="19697" y="47727"/>
                </a:lnTo>
                <a:lnTo>
                  <a:pt x="19255" y="47651"/>
                </a:lnTo>
                <a:lnTo>
                  <a:pt x="18800" y="47600"/>
                </a:lnTo>
                <a:lnTo>
                  <a:pt x="18345" y="47562"/>
                </a:lnTo>
                <a:lnTo>
                  <a:pt x="17903" y="47537"/>
                </a:lnTo>
                <a:lnTo>
                  <a:pt x="17461" y="47524"/>
                </a:lnTo>
                <a:lnTo>
                  <a:pt x="17006" y="47537"/>
                </a:lnTo>
                <a:lnTo>
                  <a:pt x="16564" y="47575"/>
                </a:lnTo>
                <a:lnTo>
                  <a:pt x="16121" y="47625"/>
                </a:lnTo>
                <a:lnTo>
                  <a:pt x="15679" y="47689"/>
                </a:lnTo>
                <a:lnTo>
                  <a:pt x="15237" y="47764"/>
                </a:lnTo>
                <a:lnTo>
                  <a:pt x="14795" y="47853"/>
                </a:lnTo>
                <a:lnTo>
                  <a:pt x="14365" y="47967"/>
                </a:lnTo>
                <a:lnTo>
                  <a:pt x="13923" y="48106"/>
                </a:lnTo>
                <a:lnTo>
                  <a:pt x="13405" y="48270"/>
                </a:lnTo>
                <a:lnTo>
                  <a:pt x="12900" y="48459"/>
                </a:lnTo>
                <a:lnTo>
                  <a:pt x="12395" y="48649"/>
                </a:lnTo>
                <a:lnTo>
                  <a:pt x="11902" y="48863"/>
                </a:lnTo>
                <a:lnTo>
                  <a:pt x="11434" y="49103"/>
                </a:lnTo>
                <a:lnTo>
                  <a:pt x="10967" y="49344"/>
                </a:lnTo>
                <a:lnTo>
                  <a:pt x="10512" y="49609"/>
                </a:lnTo>
                <a:lnTo>
                  <a:pt x="10070" y="49899"/>
                </a:lnTo>
                <a:lnTo>
                  <a:pt x="9640" y="50203"/>
                </a:lnTo>
                <a:lnTo>
                  <a:pt x="9223" y="50531"/>
                </a:lnTo>
                <a:lnTo>
                  <a:pt x="8832" y="50872"/>
                </a:lnTo>
                <a:lnTo>
                  <a:pt x="8453" y="51238"/>
                </a:lnTo>
                <a:lnTo>
                  <a:pt x="8086" y="51630"/>
                </a:lnTo>
                <a:lnTo>
                  <a:pt x="7733" y="52047"/>
                </a:lnTo>
                <a:lnTo>
                  <a:pt x="7404" y="52476"/>
                </a:lnTo>
                <a:lnTo>
                  <a:pt x="7088" y="52944"/>
                </a:lnTo>
                <a:lnTo>
                  <a:pt x="6949" y="53184"/>
                </a:lnTo>
                <a:lnTo>
                  <a:pt x="6823" y="53399"/>
                </a:lnTo>
                <a:lnTo>
                  <a:pt x="6735" y="53613"/>
                </a:lnTo>
                <a:lnTo>
                  <a:pt x="6659" y="53790"/>
                </a:lnTo>
                <a:lnTo>
                  <a:pt x="6621" y="53967"/>
                </a:lnTo>
                <a:lnTo>
                  <a:pt x="6596" y="54131"/>
                </a:lnTo>
                <a:lnTo>
                  <a:pt x="6608" y="54270"/>
                </a:lnTo>
                <a:lnTo>
                  <a:pt x="6646" y="54409"/>
                </a:lnTo>
                <a:lnTo>
                  <a:pt x="6709" y="54536"/>
                </a:lnTo>
                <a:lnTo>
                  <a:pt x="6798" y="54649"/>
                </a:lnTo>
                <a:lnTo>
                  <a:pt x="6924" y="54750"/>
                </a:lnTo>
                <a:lnTo>
                  <a:pt x="7076" y="54851"/>
                </a:lnTo>
                <a:lnTo>
                  <a:pt x="7253" y="54940"/>
                </a:lnTo>
                <a:lnTo>
                  <a:pt x="7467" y="55016"/>
                </a:lnTo>
                <a:lnTo>
                  <a:pt x="7707" y="55091"/>
                </a:lnTo>
                <a:lnTo>
                  <a:pt x="7973" y="55167"/>
                </a:lnTo>
                <a:lnTo>
                  <a:pt x="8402" y="55256"/>
                </a:lnTo>
                <a:lnTo>
                  <a:pt x="8819" y="55344"/>
                </a:lnTo>
                <a:lnTo>
                  <a:pt x="9249" y="55407"/>
                </a:lnTo>
                <a:lnTo>
                  <a:pt x="9666" y="55445"/>
                </a:lnTo>
                <a:lnTo>
                  <a:pt x="10095" y="55483"/>
                </a:lnTo>
                <a:lnTo>
                  <a:pt x="10512" y="55496"/>
                </a:lnTo>
                <a:lnTo>
                  <a:pt x="10929" y="55496"/>
                </a:lnTo>
                <a:lnTo>
                  <a:pt x="11359" y="55483"/>
                </a:lnTo>
                <a:lnTo>
                  <a:pt x="11775" y="55445"/>
                </a:lnTo>
                <a:lnTo>
                  <a:pt x="12192" y="55407"/>
                </a:lnTo>
                <a:lnTo>
                  <a:pt x="12609" y="55344"/>
                </a:lnTo>
                <a:lnTo>
                  <a:pt x="13026" y="55256"/>
                </a:lnTo>
                <a:lnTo>
                  <a:pt x="13443" y="55167"/>
                </a:lnTo>
                <a:lnTo>
                  <a:pt x="13860" y="55053"/>
                </a:lnTo>
                <a:lnTo>
                  <a:pt x="14277" y="54927"/>
                </a:lnTo>
                <a:lnTo>
                  <a:pt x="14694" y="54788"/>
                </a:lnTo>
                <a:lnTo>
                  <a:pt x="15123" y="54624"/>
                </a:lnTo>
                <a:lnTo>
                  <a:pt x="15553" y="54447"/>
                </a:lnTo>
                <a:lnTo>
                  <a:pt x="15957" y="54258"/>
                </a:lnTo>
                <a:lnTo>
                  <a:pt x="16374" y="54055"/>
                </a:lnTo>
                <a:lnTo>
                  <a:pt x="16766" y="53841"/>
                </a:lnTo>
                <a:lnTo>
                  <a:pt x="17157" y="53601"/>
                </a:lnTo>
                <a:lnTo>
                  <a:pt x="17536" y="53361"/>
                </a:lnTo>
                <a:lnTo>
                  <a:pt x="17915" y="53095"/>
                </a:lnTo>
                <a:lnTo>
                  <a:pt x="18282" y="52817"/>
                </a:lnTo>
                <a:lnTo>
                  <a:pt x="18648" y="52527"/>
                </a:lnTo>
                <a:lnTo>
                  <a:pt x="19002" y="52211"/>
                </a:lnTo>
                <a:lnTo>
                  <a:pt x="19356" y="51895"/>
                </a:lnTo>
                <a:lnTo>
                  <a:pt x="19697" y="51554"/>
                </a:lnTo>
                <a:lnTo>
                  <a:pt x="20038" y="51188"/>
                </a:lnTo>
                <a:lnTo>
                  <a:pt x="20379" y="50822"/>
                </a:lnTo>
                <a:lnTo>
                  <a:pt x="20707" y="50430"/>
                </a:lnTo>
                <a:lnTo>
                  <a:pt x="20707" y="50430"/>
                </a:lnTo>
                <a:lnTo>
                  <a:pt x="20518" y="51339"/>
                </a:lnTo>
                <a:lnTo>
                  <a:pt x="20442" y="51706"/>
                </a:lnTo>
                <a:lnTo>
                  <a:pt x="20354" y="52022"/>
                </a:lnTo>
                <a:lnTo>
                  <a:pt x="19735" y="53992"/>
                </a:lnTo>
                <a:lnTo>
                  <a:pt x="19419" y="54978"/>
                </a:lnTo>
                <a:lnTo>
                  <a:pt x="19065" y="55950"/>
                </a:lnTo>
                <a:lnTo>
                  <a:pt x="18876" y="56481"/>
                </a:lnTo>
                <a:lnTo>
                  <a:pt x="18787" y="56683"/>
                </a:lnTo>
                <a:lnTo>
                  <a:pt x="18699" y="56873"/>
                </a:lnTo>
                <a:lnTo>
                  <a:pt x="18623" y="57024"/>
                </a:lnTo>
                <a:lnTo>
                  <a:pt x="18534" y="57138"/>
                </a:lnTo>
                <a:lnTo>
                  <a:pt x="18433" y="57239"/>
                </a:lnTo>
                <a:lnTo>
                  <a:pt x="18332" y="57315"/>
                </a:lnTo>
                <a:lnTo>
                  <a:pt x="18219" y="57378"/>
                </a:lnTo>
                <a:lnTo>
                  <a:pt x="18080" y="57416"/>
                </a:lnTo>
                <a:lnTo>
                  <a:pt x="17928" y="57441"/>
                </a:lnTo>
                <a:lnTo>
                  <a:pt x="17751" y="57454"/>
                </a:lnTo>
                <a:lnTo>
                  <a:pt x="17549" y="57454"/>
                </a:lnTo>
                <a:lnTo>
                  <a:pt x="17309" y="57441"/>
                </a:lnTo>
                <a:lnTo>
                  <a:pt x="16740" y="57416"/>
                </a:lnTo>
                <a:lnTo>
                  <a:pt x="16298" y="57403"/>
                </a:lnTo>
                <a:lnTo>
                  <a:pt x="15869" y="57390"/>
                </a:lnTo>
                <a:lnTo>
                  <a:pt x="15439" y="57390"/>
                </a:lnTo>
                <a:lnTo>
                  <a:pt x="15010" y="57416"/>
                </a:lnTo>
                <a:lnTo>
                  <a:pt x="14593" y="57441"/>
                </a:lnTo>
                <a:lnTo>
                  <a:pt x="14176" y="57479"/>
                </a:lnTo>
                <a:lnTo>
                  <a:pt x="13759" y="57529"/>
                </a:lnTo>
                <a:lnTo>
                  <a:pt x="13355" y="57593"/>
                </a:lnTo>
                <a:lnTo>
                  <a:pt x="12963" y="57668"/>
                </a:lnTo>
                <a:lnTo>
                  <a:pt x="12559" y="57757"/>
                </a:lnTo>
                <a:lnTo>
                  <a:pt x="12167" y="57845"/>
                </a:lnTo>
                <a:lnTo>
                  <a:pt x="11788" y="57959"/>
                </a:lnTo>
                <a:lnTo>
                  <a:pt x="11409" y="58073"/>
                </a:lnTo>
                <a:lnTo>
                  <a:pt x="11030" y="58212"/>
                </a:lnTo>
                <a:lnTo>
                  <a:pt x="10664" y="58351"/>
                </a:lnTo>
                <a:lnTo>
                  <a:pt x="10297" y="58502"/>
                </a:lnTo>
                <a:lnTo>
                  <a:pt x="9931" y="58666"/>
                </a:lnTo>
                <a:lnTo>
                  <a:pt x="9577" y="58843"/>
                </a:lnTo>
                <a:lnTo>
                  <a:pt x="9223" y="59033"/>
                </a:lnTo>
                <a:lnTo>
                  <a:pt x="8882" y="59235"/>
                </a:lnTo>
                <a:lnTo>
                  <a:pt x="8541" y="59450"/>
                </a:lnTo>
                <a:lnTo>
                  <a:pt x="8200" y="59664"/>
                </a:lnTo>
                <a:lnTo>
                  <a:pt x="7872" y="59904"/>
                </a:lnTo>
                <a:lnTo>
                  <a:pt x="7543" y="60144"/>
                </a:lnTo>
                <a:lnTo>
                  <a:pt x="7227" y="60397"/>
                </a:lnTo>
                <a:lnTo>
                  <a:pt x="6912" y="60662"/>
                </a:lnTo>
                <a:lnTo>
                  <a:pt x="6596" y="60940"/>
                </a:lnTo>
                <a:lnTo>
                  <a:pt x="6292" y="61231"/>
                </a:lnTo>
                <a:lnTo>
                  <a:pt x="5989" y="61534"/>
                </a:lnTo>
                <a:lnTo>
                  <a:pt x="5686" y="61837"/>
                </a:lnTo>
                <a:lnTo>
                  <a:pt x="5395" y="62166"/>
                </a:lnTo>
                <a:lnTo>
                  <a:pt x="5105" y="62494"/>
                </a:lnTo>
                <a:lnTo>
                  <a:pt x="4890" y="62772"/>
                </a:lnTo>
                <a:lnTo>
                  <a:pt x="4802" y="62898"/>
                </a:lnTo>
                <a:lnTo>
                  <a:pt x="4739" y="62999"/>
                </a:lnTo>
                <a:lnTo>
                  <a:pt x="4701" y="63100"/>
                </a:lnTo>
                <a:lnTo>
                  <a:pt x="4675" y="63201"/>
                </a:lnTo>
                <a:lnTo>
                  <a:pt x="4675" y="63290"/>
                </a:lnTo>
                <a:lnTo>
                  <a:pt x="4688" y="63366"/>
                </a:lnTo>
                <a:lnTo>
                  <a:pt x="4726" y="63429"/>
                </a:lnTo>
                <a:lnTo>
                  <a:pt x="4789" y="63505"/>
                </a:lnTo>
                <a:lnTo>
                  <a:pt x="4865" y="63555"/>
                </a:lnTo>
                <a:lnTo>
                  <a:pt x="4966" y="63618"/>
                </a:lnTo>
                <a:lnTo>
                  <a:pt x="5092" y="63669"/>
                </a:lnTo>
                <a:lnTo>
                  <a:pt x="5231" y="63719"/>
                </a:lnTo>
                <a:lnTo>
                  <a:pt x="5598" y="63820"/>
                </a:lnTo>
                <a:lnTo>
                  <a:pt x="6002" y="63909"/>
                </a:lnTo>
                <a:lnTo>
                  <a:pt x="6406" y="63985"/>
                </a:lnTo>
                <a:lnTo>
                  <a:pt x="6810" y="64035"/>
                </a:lnTo>
                <a:lnTo>
                  <a:pt x="7215" y="64073"/>
                </a:lnTo>
                <a:lnTo>
                  <a:pt x="7619" y="64098"/>
                </a:lnTo>
                <a:lnTo>
                  <a:pt x="8023" y="64111"/>
                </a:lnTo>
                <a:lnTo>
                  <a:pt x="8415" y="64111"/>
                </a:lnTo>
                <a:lnTo>
                  <a:pt x="8819" y="64086"/>
                </a:lnTo>
                <a:lnTo>
                  <a:pt x="9223" y="64061"/>
                </a:lnTo>
                <a:lnTo>
                  <a:pt x="9615" y="64010"/>
                </a:lnTo>
                <a:lnTo>
                  <a:pt x="10019" y="63947"/>
                </a:lnTo>
                <a:lnTo>
                  <a:pt x="10411" y="63871"/>
                </a:lnTo>
                <a:lnTo>
                  <a:pt x="10803" y="63783"/>
                </a:lnTo>
                <a:lnTo>
                  <a:pt x="11194" y="63682"/>
                </a:lnTo>
                <a:lnTo>
                  <a:pt x="11586" y="63568"/>
                </a:lnTo>
                <a:lnTo>
                  <a:pt x="11965" y="63442"/>
                </a:lnTo>
                <a:lnTo>
                  <a:pt x="12571" y="63214"/>
                </a:lnTo>
                <a:lnTo>
                  <a:pt x="13178" y="62961"/>
                </a:lnTo>
                <a:lnTo>
                  <a:pt x="13772" y="62696"/>
                </a:lnTo>
                <a:lnTo>
                  <a:pt x="14365" y="62418"/>
                </a:lnTo>
                <a:lnTo>
                  <a:pt x="15566" y="61837"/>
                </a:lnTo>
                <a:lnTo>
                  <a:pt x="16185" y="61534"/>
                </a:lnTo>
                <a:lnTo>
                  <a:pt x="16804" y="61243"/>
                </a:lnTo>
                <a:lnTo>
                  <a:pt x="16804" y="61243"/>
                </a:lnTo>
                <a:lnTo>
                  <a:pt x="16248" y="62431"/>
                </a:lnTo>
                <a:lnTo>
                  <a:pt x="15970" y="63012"/>
                </a:lnTo>
                <a:lnTo>
                  <a:pt x="15679" y="63606"/>
                </a:lnTo>
                <a:lnTo>
                  <a:pt x="15515" y="63896"/>
                </a:lnTo>
                <a:lnTo>
                  <a:pt x="15351" y="64199"/>
                </a:lnTo>
                <a:lnTo>
                  <a:pt x="15187" y="64477"/>
                </a:lnTo>
                <a:lnTo>
                  <a:pt x="15010" y="64743"/>
                </a:lnTo>
                <a:lnTo>
                  <a:pt x="14820" y="65008"/>
                </a:lnTo>
                <a:lnTo>
                  <a:pt x="14631" y="65261"/>
                </a:lnTo>
                <a:lnTo>
                  <a:pt x="14429" y="65501"/>
                </a:lnTo>
                <a:lnTo>
                  <a:pt x="14214" y="65728"/>
                </a:lnTo>
                <a:lnTo>
                  <a:pt x="13974" y="65955"/>
                </a:lnTo>
                <a:lnTo>
                  <a:pt x="13734" y="66158"/>
                </a:lnTo>
                <a:lnTo>
                  <a:pt x="13481" y="66360"/>
                </a:lnTo>
                <a:lnTo>
                  <a:pt x="13203" y="66549"/>
                </a:lnTo>
                <a:lnTo>
                  <a:pt x="12912" y="66726"/>
                </a:lnTo>
                <a:lnTo>
                  <a:pt x="12597" y="66903"/>
                </a:lnTo>
                <a:lnTo>
                  <a:pt x="12268" y="67054"/>
                </a:lnTo>
                <a:lnTo>
                  <a:pt x="11927" y="67206"/>
                </a:lnTo>
                <a:lnTo>
                  <a:pt x="11548" y="67358"/>
                </a:lnTo>
                <a:lnTo>
                  <a:pt x="11182" y="67534"/>
                </a:lnTo>
                <a:lnTo>
                  <a:pt x="10828" y="67711"/>
                </a:lnTo>
                <a:lnTo>
                  <a:pt x="10487" y="67888"/>
                </a:lnTo>
                <a:lnTo>
                  <a:pt x="10158" y="68090"/>
                </a:lnTo>
                <a:lnTo>
                  <a:pt x="9830" y="68292"/>
                </a:lnTo>
                <a:lnTo>
                  <a:pt x="9514" y="68507"/>
                </a:lnTo>
                <a:lnTo>
                  <a:pt x="9211" y="68735"/>
                </a:lnTo>
                <a:lnTo>
                  <a:pt x="8920" y="68962"/>
                </a:lnTo>
                <a:lnTo>
                  <a:pt x="8630" y="69202"/>
                </a:lnTo>
                <a:lnTo>
                  <a:pt x="8352" y="69455"/>
                </a:lnTo>
                <a:lnTo>
                  <a:pt x="8086" y="69707"/>
                </a:lnTo>
                <a:lnTo>
                  <a:pt x="7821" y="69985"/>
                </a:lnTo>
                <a:lnTo>
                  <a:pt x="7568" y="70251"/>
                </a:lnTo>
                <a:lnTo>
                  <a:pt x="7328" y="70541"/>
                </a:lnTo>
                <a:lnTo>
                  <a:pt x="7101" y="70832"/>
                </a:lnTo>
                <a:lnTo>
                  <a:pt x="6874" y="71122"/>
                </a:lnTo>
                <a:lnTo>
                  <a:pt x="6659" y="71425"/>
                </a:lnTo>
                <a:lnTo>
                  <a:pt x="6444" y="71741"/>
                </a:lnTo>
                <a:lnTo>
                  <a:pt x="6255" y="72057"/>
                </a:lnTo>
                <a:lnTo>
                  <a:pt x="6052" y="72385"/>
                </a:lnTo>
                <a:lnTo>
                  <a:pt x="5876" y="72714"/>
                </a:lnTo>
                <a:lnTo>
                  <a:pt x="5699" y="73042"/>
                </a:lnTo>
                <a:lnTo>
                  <a:pt x="5534" y="73396"/>
                </a:lnTo>
                <a:lnTo>
                  <a:pt x="5370" y="73737"/>
                </a:lnTo>
                <a:lnTo>
                  <a:pt x="5219" y="74091"/>
                </a:lnTo>
                <a:lnTo>
                  <a:pt x="5067" y="74457"/>
                </a:lnTo>
                <a:lnTo>
                  <a:pt x="4928" y="74824"/>
                </a:lnTo>
                <a:lnTo>
                  <a:pt x="4802" y="75190"/>
                </a:lnTo>
                <a:lnTo>
                  <a:pt x="4675" y="75556"/>
                </a:lnTo>
                <a:lnTo>
                  <a:pt x="4549" y="75935"/>
                </a:lnTo>
                <a:lnTo>
                  <a:pt x="4448" y="76327"/>
                </a:lnTo>
                <a:lnTo>
                  <a:pt x="4397" y="76491"/>
                </a:lnTo>
                <a:lnTo>
                  <a:pt x="4372" y="76668"/>
                </a:lnTo>
                <a:lnTo>
                  <a:pt x="4347" y="76857"/>
                </a:lnTo>
                <a:lnTo>
                  <a:pt x="4334" y="77034"/>
                </a:lnTo>
                <a:lnTo>
                  <a:pt x="4322" y="77401"/>
                </a:lnTo>
                <a:lnTo>
                  <a:pt x="4334" y="77767"/>
                </a:lnTo>
                <a:lnTo>
                  <a:pt x="4385" y="78525"/>
                </a:lnTo>
                <a:lnTo>
                  <a:pt x="4410" y="78904"/>
                </a:lnTo>
                <a:lnTo>
                  <a:pt x="4423" y="79283"/>
                </a:lnTo>
                <a:lnTo>
                  <a:pt x="5408" y="79283"/>
                </a:lnTo>
                <a:lnTo>
                  <a:pt x="5699" y="79093"/>
                </a:lnTo>
                <a:lnTo>
                  <a:pt x="5850" y="79005"/>
                </a:lnTo>
                <a:lnTo>
                  <a:pt x="6015" y="78942"/>
                </a:lnTo>
                <a:lnTo>
                  <a:pt x="6457" y="78752"/>
                </a:lnTo>
                <a:lnTo>
                  <a:pt x="6886" y="78563"/>
                </a:lnTo>
                <a:lnTo>
                  <a:pt x="7303" y="78361"/>
                </a:lnTo>
                <a:lnTo>
                  <a:pt x="7707" y="78159"/>
                </a:lnTo>
                <a:lnTo>
                  <a:pt x="8112" y="77944"/>
                </a:lnTo>
                <a:lnTo>
                  <a:pt x="8503" y="77716"/>
                </a:lnTo>
                <a:lnTo>
                  <a:pt x="8870" y="77476"/>
                </a:lnTo>
                <a:lnTo>
                  <a:pt x="9236" y="77236"/>
                </a:lnTo>
                <a:lnTo>
                  <a:pt x="9590" y="76971"/>
                </a:lnTo>
                <a:lnTo>
                  <a:pt x="9931" y="76718"/>
                </a:lnTo>
                <a:lnTo>
                  <a:pt x="10259" y="76440"/>
                </a:lnTo>
                <a:lnTo>
                  <a:pt x="10588" y="76163"/>
                </a:lnTo>
                <a:lnTo>
                  <a:pt x="10891" y="75872"/>
                </a:lnTo>
                <a:lnTo>
                  <a:pt x="11194" y="75569"/>
                </a:lnTo>
                <a:lnTo>
                  <a:pt x="11472" y="75253"/>
                </a:lnTo>
                <a:lnTo>
                  <a:pt x="11750" y="74937"/>
                </a:lnTo>
                <a:lnTo>
                  <a:pt x="12015" y="74609"/>
                </a:lnTo>
                <a:lnTo>
                  <a:pt x="12268" y="74268"/>
                </a:lnTo>
                <a:lnTo>
                  <a:pt x="12508" y="73927"/>
                </a:lnTo>
                <a:lnTo>
                  <a:pt x="12736" y="73560"/>
                </a:lnTo>
                <a:lnTo>
                  <a:pt x="12950" y="73194"/>
                </a:lnTo>
                <a:lnTo>
                  <a:pt x="13165" y="72828"/>
                </a:lnTo>
                <a:lnTo>
                  <a:pt x="13355" y="72436"/>
                </a:lnTo>
                <a:lnTo>
                  <a:pt x="13544" y="72044"/>
                </a:lnTo>
                <a:lnTo>
                  <a:pt x="13708" y="71640"/>
                </a:lnTo>
                <a:lnTo>
                  <a:pt x="13873" y="71223"/>
                </a:lnTo>
                <a:lnTo>
                  <a:pt x="14024" y="70806"/>
                </a:lnTo>
                <a:lnTo>
                  <a:pt x="14163" y="70377"/>
                </a:lnTo>
                <a:lnTo>
                  <a:pt x="14290" y="69935"/>
                </a:lnTo>
                <a:lnTo>
                  <a:pt x="14403" y="69480"/>
                </a:lnTo>
                <a:lnTo>
                  <a:pt x="14504" y="69013"/>
                </a:lnTo>
                <a:lnTo>
                  <a:pt x="14593" y="68545"/>
                </a:lnTo>
                <a:lnTo>
                  <a:pt x="14631" y="68280"/>
                </a:lnTo>
                <a:lnTo>
                  <a:pt x="14656" y="68002"/>
                </a:lnTo>
                <a:lnTo>
                  <a:pt x="14694" y="67446"/>
                </a:lnTo>
                <a:lnTo>
                  <a:pt x="14732" y="67168"/>
                </a:lnTo>
                <a:lnTo>
                  <a:pt x="14770" y="66903"/>
                </a:lnTo>
                <a:lnTo>
                  <a:pt x="14833" y="66650"/>
                </a:lnTo>
                <a:lnTo>
                  <a:pt x="14871" y="66537"/>
                </a:lnTo>
                <a:lnTo>
                  <a:pt x="14934" y="66410"/>
                </a:lnTo>
                <a:lnTo>
                  <a:pt x="15212" y="65842"/>
                </a:lnTo>
                <a:lnTo>
                  <a:pt x="15502" y="65286"/>
                </a:lnTo>
                <a:lnTo>
                  <a:pt x="15806" y="64730"/>
                </a:lnTo>
                <a:lnTo>
                  <a:pt x="16121" y="64174"/>
                </a:lnTo>
                <a:lnTo>
                  <a:pt x="16766" y="63063"/>
                </a:lnTo>
                <a:lnTo>
                  <a:pt x="17397" y="61951"/>
                </a:lnTo>
                <a:lnTo>
                  <a:pt x="17524" y="62128"/>
                </a:lnTo>
                <a:lnTo>
                  <a:pt x="17574" y="62204"/>
                </a:lnTo>
                <a:lnTo>
                  <a:pt x="17600" y="62292"/>
                </a:lnTo>
                <a:lnTo>
                  <a:pt x="17625" y="62532"/>
                </a:lnTo>
                <a:lnTo>
                  <a:pt x="17650" y="62772"/>
                </a:lnTo>
                <a:lnTo>
                  <a:pt x="17688" y="63265"/>
                </a:lnTo>
                <a:lnTo>
                  <a:pt x="17764" y="63846"/>
                </a:lnTo>
                <a:lnTo>
                  <a:pt x="17865" y="64427"/>
                </a:lnTo>
                <a:lnTo>
                  <a:pt x="17991" y="64983"/>
                </a:lnTo>
                <a:lnTo>
                  <a:pt x="18155" y="65526"/>
                </a:lnTo>
                <a:lnTo>
                  <a:pt x="18332" y="66056"/>
                </a:lnTo>
                <a:lnTo>
                  <a:pt x="18433" y="66309"/>
                </a:lnTo>
                <a:lnTo>
                  <a:pt x="18547" y="66562"/>
                </a:lnTo>
                <a:lnTo>
                  <a:pt x="18661" y="66814"/>
                </a:lnTo>
                <a:lnTo>
                  <a:pt x="18774" y="67054"/>
                </a:lnTo>
                <a:lnTo>
                  <a:pt x="18901" y="67307"/>
                </a:lnTo>
                <a:lnTo>
                  <a:pt x="19040" y="67534"/>
                </a:lnTo>
                <a:lnTo>
                  <a:pt x="19179" y="67775"/>
                </a:lnTo>
                <a:lnTo>
                  <a:pt x="19330" y="68002"/>
                </a:lnTo>
                <a:lnTo>
                  <a:pt x="19482" y="68229"/>
                </a:lnTo>
                <a:lnTo>
                  <a:pt x="19646" y="68457"/>
                </a:lnTo>
                <a:lnTo>
                  <a:pt x="19810" y="68671"/>
                </a:lnTo>
                <a:lnTo>
                  <a:pt x="19987" y="68886"/>
                </a:lnTo>
                <a:lnTo>
                  <a:pt x="20164" y="69101"/>
                </a:lnTo>
                <a:lnTo>
                  <a:pt x="20354" y="69303"/>
                </a:lnTo>
                <a:lnTo>
                  <a:pt x="20543" y="69505"/>
                </a:lnTo>
                <a:lnTo>
                  <a:pt x="20745" y="69707"/>
                </a:lnTo>
                <a:lnTo>
                  <a:pt x="20960" y="69897"/>
                </a:lnTo>
                <a:lnTo>
                  <a:pt x="21175" y="70086"/>
                </a:lnTo>
                <a:lnTo>
                  <a:pt x="21390" y="70276"/>
                </a:lnTo>
                <a:lnTo>
                  <a:pt x="21617" y="70453"/>
                </a:lnTo>
                <a:lnTo>
                  <a:pt x="22097" y="70806"/>
                </a:lnTo>
                <a:lnTo>
                  <a:pt x="22249" y="70907"/>
                </a:lnTo>
                <a:lnTo>
                  <a:pt x="22388" y="70983"/>
                </a:lnTo>
                <a:lnTo>
                  <a:pt x="22527" y="71046"/>
                </a:lnTo>
                <a:lnTo>
                  <a:pt x="22653" y="71097"/>
                </a:lnTo>
                <a:lnTo>
                  <a:pt x="22767" y="71122"/>
                </a:lnTo>
                <a:lnTo>
                  <a:pt x="22981" y="71122"/>
                </a:lnTo>
                <a:lnTo>
                  <a:pt x="23083" y="71097"/>
                </a:lnTo>
                <a:lnTo>
                  <a:pt x="23171" y="71046"/>
                </a:lnTo>
                <a:lnTo>
                  <a:pt x="23247" y="70983"/>
                </a:lnTo>
                <a:lnTo>
                  <a:pt x="23323" y="70907"/>
                </a:lnTo>
                <a:lnTo>
                  <a:pt x="23386" y="70806"/>
                </a:lnTo>
                <a:lnTo>
                  <a:pt x="23436" y="70680"/>
                </a:lnTo>
                <a:lnTo>
                  <a:pt x="23487" y="70554"/>
                </a:lnTo>
                <a:lnTo>
                  <a:pt x="23525" y="70389"/>
                </a:lnTo>
                <a:lnTo>
                  <a:pt x="23550" y="70225"/>
                </a:lnTo>
                <a:lnTo>
                  <a:pt x="23702" y="69063"/>
                </a:lnTo>
                <a:lnTo>
                  <a:pt x="23752" y="68495"/>
                </a:lnTo>
                <a:lnTo>
                  <a:pt x="23803" y="67913"/>
                </a:lnTo>
                <a:lnTo>
                  <a:pt x="23828" y="67332"/>
                </a:lnTo>
                <a:lnTo>
                  <a:pt x="23841" y="66751"/>
                </a:lnTo>
                <a:lnTo>
                  <a:pt x="23828" y="66170"/>
                </a:lnTo>
                <a:lnTo>
                  <a:pt x="23790" y="65602"/>
                </a:lnTo>
                <a:lnTo>
                  <a:pt x="23727" y="64995"/>
                </a:lnTo>
                <a:lnTo>
                  <a:pt x="23638" y="64389"/>
                </a:lnTo>
                <a:lnTo>
                  <a:pt x="23537" y="63783"/>
                </a:lnTo>
                <a:lnTo>
                  <a:pt x="23411" y="63201"/>
                </a:lnTo>
                <a:lnTo>
                  <a:pt x="23272" y="62620"/>
                </a:lnTo>
                <a:lnTo>
                  <a:pt x="23184" y="62342"/>
                </a:lnTo>
                <a:lnTo>
                  <a:pt x="23095" y="62065"/>
                </a:lnTo>
                <a:lnTo>
                  <a:pt x="22994" y="61787"/>
                </a:lnTo>
                <a:lnTo>
                  <a:pt x="22893" y="61521"/>
                </a:lnTo>
                <a:lnTo>
                  <a:pt x="22779" y="61256"/>
                </a:lnTo>
                <a:lnTo>
                  <a:pt x="22653" y="60991"/>
                </a:lnTo>
                <a:lnTo>
                  <a:pt x="22527" y="60726"/>
                </a:lnTo>
                <a:lnTo>
                  <a:pt x="22375" y="60473"/>
                </a:lnTo>
                <a:lnTo>
                  <a:pt x="22236" y="60233"/>
                </a:lnTo>
                <a:lnTo>
                  <a:pt x="22072" y="59993"/>
                </a:lnTo>
                <a:lnTo>
                  <a:pt x="21908" y="59753"/>
                </a:lnTo>
                <a:lnTo>
                  <a:pt x="21731" y="59513"/>
                </a:lnTo>
                <a:lnTo>
                  <a:pt x="21541" y="59285"/>
                </a:lnTo>
                <a:lnTo>
                  <a:pt x="21339" y="59071"/>
                </a:lnTo>
                <a:lnTo>
                  <a:pt x="21124" y="58856"/>
                </a:lnTo>
                <a:lnTo>
                  <a:pt x="20910" y="58654"/>
                </a:lnTo>
                <a:lnTo>
                  <a:pt x="20670" y="58452"/>
                </a:lnTo>
                <a:lnTo>
                  <a:pt x="20429" y="58250"/>
                </a:lnTo>
                <a:lnTo>
                  <a:pt x="20164" y="58060"/>
                </a:lnTo>
                <a:lnTo>
                  <a:pt x="19899" y="57883"/>
                </a:lnTo>
                <a:lnTo>
                  <a:pt x="19608" y="57706"/>
                </a:lnTo>
                <a:lnTo>
                  <a:pt x="19305" y="57542"/>
                </a:lnTo>
                <a:lnTo>
                  <a:pt x="21415" y="51264"/>
                </a:lnTo>
                <a:lnTo>
                  <a:pt x="21541" y="51693"/>
                </a:lnTo>
                <a:lnTo>
                  <a:pt x="21680" y="52123"/>
                </a:lnTo>
                <a:lnTo>
                  <a:pt x="21832" y="52540"/>
                </a:lnTo>
                <a:lnTo>
                  <a:pt x="21983" y="52956"/>
                </a:lnTo>
                <a:lnTo>
                  <a:pt x="22148" y="53361"/>
                </a:lnTo>
                <a:lnTo>
                  <a:pt x="22325" y="53752"/>
                </a:lnTo>
                <a:lnTo>
                  <a:pt x="22501" y="54144"/>
                </a:lnTo>
                <a:lnTo>
                  <a:pt x="22691" y="54523"/>
                </a:lnTo>
                <a:lnTo>
                  <a:pt x="22880" y="54889"/>
                </a:lnTo>
                <a:lnTo>
                  <a:pt x="23083" y="55256"/>
                </a:lnTo>
                <a:lnTo>
                  <a:pt x="23297" y="55609"/>
                </a:lnTo>
                <a:lnTo>
                  <a:pt x="23512" y="55963"/>
                </a:lnTo>
                <a:lnTo>
                  <a:pt x="23740" y="56304"/>
                </a:lnTo>
                <a:lnTo>
                  <a:pt x="23967" y="56645"/>
                </a:lnTo>
                <a:lnTo>
                  <a:pt x="24220" y="56974"/>
                </a:lnTo>
                <a:lnTo>
                  <a:pt x="24460" y="57289"/>
                </a:lnTo>
                <a:lnTo>
                  <a:pt x="24725" y="57605"/>
                </a:lnTo>
                <a:lnTo>
                  <a:pt x="24990" y="57908"/>
                </a:lnTo>
                <a:lnTo>
                  <a:pt x="25256" y="58212"/>
                </a:lnTo>
                <a:lnTo>
                  <a:pt x="25546" y="58515"/>
                </a:lnTo>
                <a:lnTo>
                  <a:pt x="25824" y="58793"/>
                </a:lnTo>
                <a:lnTo>
                  <a:pt x="26127" y="59083"/>
                </a:lnTo>
                <a:lnTo>
                  <a:pt x="26430" y="59361"/>
                </a:lnTo>
                <a:lnTo>
                  <a:pt x="26746" y="59626"/>
                </a:lnTo>
                <a:lnTo>
                  <a:pt x="27062" y="59892"/>
                </a:lnTo>
                <a:lnTo>
                  <a:pt x="27391" y="60144"/>
                </a:lnTo>
                <a:lnTo>
                  <a:pt x="27732" y="60397"/>
                </a:lnTo>
                <a:lnTo>
                  <a:pt x="28073" y="60637"/>
                </a:lnTo>
                <a:lnTo>
                  <a:pt x="28427" y="60877"/>
                </a:lnTo>
                <a:lnTo>
                  <a:pt x="28780" y="61117"/>
                </a:lnTo>
                <a:lnTo>
                  <a:pt x="29147" y="61345"/>
                </a:lnTo>
                <a:lnTo>
                  <a:pt x="29526" y="61572"/>
                </a:lnTo>
                <a:lnTo>
                  <a:pt x="29778" y="60688"/>
                </a:lnTo>
                <a:lnTo>
                  <a:pt x="29905" y="60258"/>
                </a:lnTo>
                <a:lnTo>
                  <a:pt x="30006" y="59816"/>
                </a:lnTo>
                <a:lnTo>
                  <a:pt x="30082" y="59386"/>
                </a:lnTo>
                <a:lnTo>
                  <a:pt x="30145" y="58957"/>
                </a:lnTo>
                <a:lnTo>
                  <a:pt x="30157" y="58742"/>
                </a:lnTo>
                <a:lnTo>
                  <a:pt x="30170" y="58540"/>
                </a:lnTo>
                <a:lnTo>
                  <a:pt x="30170" y="58325"/>
                </a:lnTo>
                <a:lnTo>
                  <a:pt x="30157" y="58111"/>
                </a:lnTo>
                <a:lnTo>
                  <a:pt x="30119" y="57656"/>
                </a:lnTo>
                <a:lnTo>
                  <a:pt x="30069" y="57201"/>
                </a:lnTo>
                <a:lnTo>
                  <a:pt x="30006" y="56759"/>
                </a:lnTo>
                <a:lnTo>
                  <a:pt x="29917" y="56317"/>
                </a:lnTo>
                <a:lnTo>
                  <a:pt x="29816" y="55887"/>
                </a:lnTo>
                <a:lnTo>
                  <a:pt x="29703" y="55445"/>
                </a:lnTo>
                <a:lnTo>
                  <a:pt x="29576" y="55028"/>
                </a:lnTo>
                <a:lnTo>
                  <a:pt x="29437" y="54599"/>
                </a:lnTo>
                <a:lnTo>
                  <a:pt x="29273" y="54182"/>
                </a:lnTo>
                <a:lnTo>
                  <a:pt x="29096" y="53778"/>
                </a:lnTo>
                <a:lnTo>
                  <a:pt x="28907" y="53373"/>
                </a:lnTo>
                <a:lnTo>
                  <a:pt x="28705" y="52969"/>
                </a:lnTo>
                <a:lnTo>
                  <a:pt x="28477" y="52577"/>
                </a:lnTo>
                <a:lnTo>
                  <a:pt x="28250" y="52186"/>
                </a:lnTo>
                <a:lnTo>
                  <a:pt x="27997" y="51807"/>
                </a:lnTo>
                <a:lnTo>
                  <a:pt x="27744" y="51428"/>
                </a:lnTo>
                <a:lnTo>
                  <a:pt x="27466" y="51062"/>
                </a:lnTo>
                <a:lnTo>
                  <a:pt x="27188" y="50708"/>
                </a:lnTo>
                <a:lnTo>
                  <a:pt x="26911" y="50367"/>
                </a:lnTo>
                <a:lnTo>
                  <a:pt x="26607" y="50038"/>
                </a:lnTo>
                <a:lnTo>
                  <a:pt x="26304" y="49722"/>
                </a:lnTo>
                <a:lnTo>
                  <a:pt x="25988" y="49432"/>
                </a:lnTo>
                <a:lnTo>
                  <a:pt x="25660" y="49167"/>
                </a:lnTo>
                <a:lnTo>
                  <a:pt x="25319" y="48914"/>
                </a:lnTo>
                <a:lnTo>
                  <a:pt x="24952" y="48687"/>
                </a:lnTo>
                <a:lnTo>
                  <a:pt x="24775" y="48586"/>
                </a:lnTo>
                <a:lnTo>
                  <a:pt x="24586" y="48484"/>
                </a:lnTo>
                <a:lnTo>
                  <a:pt x="24396" y="48396"/>
                </a:lnTo>
                <a:lnTo>
                  <a:pt x="24194" y="48320"/>
                </a:lnTo>
                <a:lnTo>
                  <a:pt x="23992" y="48244"/>
                </a:lnTo>
                <a:lnTo>
                  <a:pt x="23790" y="48169"/>
                </a:lnTo>
                <a:lnTo>
                  <a:pt x="23575" y="48118"/>
                </a:lnTo>
                <a:lnTo>
                  <a:pt x="23360" y="48068"/>
                </a:lnTo>
                <a:lnTo>
                  <a:pt x="23146" y="48017"/>
                </a:lnTo>
                <a:lnTo>
                  <a:pt x="22918" y="47992"/>
                </a:lnTo>
                <a:lnTo>
                  <a:pt x="22691" y="47967"/>
                </a:lnTo>
                <a:lnTo>
                  <a:pt x="22464" y="47954"/>
                </a:lnTo>
                <a:lnTo>
                  <a:pt x="22223" y="47941"/>
                </a:lnTo>
                <a:lnTo>
                  <a:pt x="21971" y="47941"/>
                </a:lnTo>
                <a:lnTo>
                  <a:pt x="21630" y="38770"/>
                </a:lnTo>
                <a:lnTo>
                  <a:pt x="21680" y="38821"/>
                </a:lnTo>
                <a:lnTo>
                  <a:pt x="21832" y="38985"/>
                </a:lnTo>
                <a:lnTo>
                  <a:pt x="22426" y="39730"/>
                </a:lnTo>
                <a:lnTo>
                  <a:pt x="23019" y="40488"/>
                </a:lnTo>
                <a:lnTo>
                  <a:pt x="24194" y="42004"/>
                </a:lnTo>
                <a:lnTo>
                  <a:pt x="24801" y="42762"/>
                </a:lnTo>
                <a:lnTo>
                  <a:pt x="25407" y="43507"/>
                </a:lnTo>
                <a:lnTo>
                  <a:pt x="26026" y="44240"/>
                </a:lnTo>
                <a:lnTo>
                  <a:pt x="26658" y="44960"/>
                </a:lnTo>
                <a:lnTo>
                  <a:pt x="26974" y="45301"/>
                </a:lnTo>
                <a:lnTo>
                  <a:pt x="27302" y="45630"/>
                </a:lnTo>
                <a:lnTo>
                  <a:pt x="27656" y="45945"/>
                </a:lnTo>
                <a:lnTo>
                  <a:pt x="27997" y="46249"/>
                </a:lnTo>
                <a:lnTo>
                  <a:pt x="28363" y="46539"/>
                </a:lnTo>
                <a:lnTo>
                  <a:pt x="28730" y="46817"/>
                </a:lnTo>
                <a:lnTo>
                  <a:pt x="29109" y="47082"/>
                </a:lnTo>
                <a:lnTo>
                  <a:pt x="29500" y="47348"/>
                </a:lnTo>
                <a:lnTo>
                  <a:pt x="29892" y="47600"/>
                </a:lnTo>
                <a:lnTo>
                  <a:pt x="30296" y="47840"/>
                </a:lnTo>
                <a:lnTo>
                  <a:pt x="30701" y="48068"/>
                </a:lnTo>
                <a:lnTo>
                  <a:pt x="31105" y="48295"/>
                </a:lnTo>
                <a:lnTo>
                  <a:pt x="31939" y="48725"/>
                </a:lnTo>
                <a:lnTo>
                  <a:pt x="32785" y="49129"/>
                </a:lnTo>
                <a:lnTo>
                  <a:pt x="33013" y="49242"/>
                </a:lnTo>
                <a:lnTo>
                  <a:pt x="33240" y="49318"/>
                </a:lnTo>
                <a:lnTo>
                  <a:pt x="33354" y="49344"/>
                </a:lnTo>
                <a:lnTo>
                  <a:pt x="33467" y="49369"/>
                </a:lnTo>
                <a:lnTo>
                  <a:pt x="33568" y="49381"/>
                </a:lnTo>
                <a:lnTo>
                  <a:pt x="33670" y="49369"/>
                </a:lnTo>
                <a:lnTo>
                  <a:pt x="33771" y="49356"/>
                </a:lnTo>
                <a:lnTo>
                  <a:pt x="33872" y="49331"/>
                </a:lnTo>
                <a:lnTo>
                  <a:pt x="33960" y="49293"/>
                </a:lnTo>
                <a:lnTo>
                  <a:pt x="34061" y="49230"/>
                </a:lnTo>
                <a:lnTo>
                  <a:pt x="34150" y="49154"/>
                </a:lnTo>
                <a:lnTo>
                  <a:pt x="34238" y="49066"/>
                </a:lnTo>
                <a:lnTo>
                  <a:pt x="34314" y="48952"/>
                </a:lnTo>
                <a:lnTo>
                  <a:pt x="34390" y="48813"/>
                </a:lnTo>
                <a:lnTo>
                  <a:pt x="34390" y="46602"/>
                </a:lnTo>
                <a:lnTo>
                  <a:pt x="34326" y="46501"/>
                </a:lnTo>
                <a:lnTo>
                  <a:pt x="34263" y="46400"/>
                </a:lnTo>
                <a:lnTo>
                  <a:pt x="34213" y="46286"/>
                </a:lnTo>
                <a:lnTo>
                  <a:pt x="34200" y="46236"/>
                </a:lnTo>
                <a:lnTo>
                  <a:pt x="34188" y="46185"/>
                </a:lnTo>
                <a:lnTo>
                  <a:pt x="34137" y="45667"/>
                </a:lnTo>
                <a:lnTo>
                  <a:pt x="34061" y="45162"/>
                </a:lnTo>
                <a:lnTo>
                  <a:pt x="33960" y="44669"/>
                </a:lnTo>
                <a:lnTo>
                  <a:pt x="33846" y="44177"/>
                </a:lnTo>
                <a:lnTo>
                  <a:pt x="33720" y="43684"/>
                </a:lnTo>
                <a:lnTo>
                  <a:pt x="33581" y="43204"/>
                </a:lnTo>
                <a:lnTo>
                  <a:pt x="33417" y="42737"/>
                </a:lnTo>
                <a:lnTo>
                  <a:pt x="33240" y="42269"/>
                </a:lnTo>
                <a:lnTo>
                  <a:pt x="33038" y="41814"/>
                </a:lnTo>
                <a:lnTo>
                  <a:pt x="32836" y="41360"/>
                </a:lnTo>
                <a:lnTo>
                  <a:pt x="32608" y="40918"/>
                </a:lnTo>
                <a:lnTo>
                  <a:pt x="32368" y="40475"/>
                </a:lnTo>
                <a:lnTo>
                  <a:pt x="32116" y="40046"/>
                </a:lnTo>
                <a:lnTo>
                  <a:pt x="31838" y="39616"/>
                </a:lnTo>
                <a:lnTo>
                  <a:pt x="31560" y="39200"/>
                </a:lnTo>
                <a:lnTo>
                  <a:pt x="31257" y="38795"/>
                </a:lnTo>
                <a:lnTo>
                  <a:pt x="30751" y="38126"/>
                </a:lnTo>
                <a:lnTo>
                  <a:pt x="30486" y="37810"/>
                </a:lnTo>
                <a:lnTo>
                  <a:pt x="30221" y="37494"/>
                </a:lnTo>
                <a:lnTo>
                  <a:pt x="29955" y="37191"/>
                </a:lnTo>
                <a:lnTo>
                  <a:pt x="29677" y="36900"/>
                </a:lnTo>
                <a:lnTo>
                  <a:pt x="29399" y="36610"/>
                </a:lnTo>
                <a:lnTo>
                  <a:pt x="29121" y="36332"/>
                </a:lnTo>
                <a:lnTo>
                  <a:pt x="28831" y="36067"/>
                </a:lnTo>
                <a:lnTo>
                  <a:pt x="28528" y="35814"/>
                </a:lnTo>
                <a:lnTo>
                  <a:pt x="28237" y="35561"/>
                </a:lnTo>
                <a:lnTo>
                  <a:pt x="27934" y="35334"/>
                </a:lnTo>
                <a:lnTo>
                  <a:pt x="27618" y="35107"/>
                </a:lnTo>
                <a:lnTo>
                  <a:pt x="27302" y="34892"/>
                </a:lnTo>
                <a:lnTo>
                  <a:pt x="26986" y="34702"/>
                </a:lnTo>
                <a:lnTo>
                  <a:pt x="26658" y="34513"/>
                </a:lnTo>
                <a:lnTo>
                  <a:pt x="26317" y="34336"/>
                </a:lnTo>
                <a:lnTo>
                  <a:pt x="25976" y="34184"/>
                </a:lnTo>
                <a:lnTo>
                  <a:pt x="25635" y="34033"/>
                </a:lnTo>
                <a:lnTo>
                  <a:pt x="25281" y="33906"/>
                </a:lnTo>
                <a:lnTo>
                  <a:pt x="24914" y="33793"/>
                </a:lnTo>
                <a:lnTo>
                  <a:pt x="24548" y="33692"/>
                </a:lnTo>
                <a:lnTo>
                  <a:pt x="24169" y="33603"/>
                </a:lnTo>
                <a:lnTo>
                  <a:pt x="23777" y="33527"/>
                </a:lnTo>
                <a:lnTo>
                  <a:pt x="23386" y="33477"/>
                </a:lnTo>
                <a:lnTo>
                  <a:pt x="22994" y="33439"/>
                </a:lnTo>
                <a:lnTo>
                  <a:pt x="22577" y="33414"/>
                </a:lnTo>
                <a:lnTo>
                  <a:pt x="22160" y="33414"/>
                </a:lnTo>
                <a:lnTo>
                  <a:pt x="21743" y="33439"/>
                </a:lnTo>
                <a:lnTo>
                  <a:pt x="21301" y="33464"/>
                </a:lnTo>
                <a:lnTo>
                  <a:pt x="20859" y="33515"/>
                </a:lnTo>
                <a:lnTo>
                  <a:pt x="20417" y="33591"/>
                </a:lnTo>
                <a:lnTo>
                  <a:pt x="16121" y="21312"/>
                </a:lnTo>
                <a:lnTo>
                  <a:pt x="16121" y="21312"/>
                </a:lnTo>
                <a:lnTo>
                  <a:pt x="16602" y="21766"/>
                </a:lnTo>
                <a:lnTo>
                  <a:pt x="16917" y="22057"/>
                </a:lnTo>
                <a:lnTo>
                  <a:pt x="17536" y="22638"/>
                </a:lnTo>
                <a:lnTo>
                  <a:pt x="18168" y="23194"/>
                </a:lnTo>
                <a:lnTo>
                  <a:pt x="18812" y="23737"/>
                </a:lnTo>
                <a:lnTo>
                  <a:pt x="19457" y="24242"/>
                </a:lnTo>
                <a:lnTo>
                  <a:pt x="20126" y="24748"/>
                </a:lnTo>
                <a:lnTo>
                  <a:pt x="20796" y="25215"/>
                </a:lnTo>
                <a:lnTo>
                  <a:pt x="21491" y="25657"/>
                </a:lnTo>
                <a:lnTo>
                  <a:pt x="22198" y="26087"/>
                </a:lnTo>
                <a:lnTo>
                  <a:pt x="22906" y="26478"/>
                </a:lnTo>
                <a:lnTo>
                  <a:pt x="23638" y="26857"/>
                </a:lnTo>
                <a:lnTo>
                  <a:pt x="24384" y="27199"/>
                </a:lnTo>
                <a:lnTo>
                  <a:pt x="24763" y="27363"/>
                </a:lnTo>
                <a:lnTo>
                  <a:pt x="25154" y="27527"/>
                </a:lnTo>
                <a:lnTo>
                  <a:pt x="25533" y="27679"/>
                </a:lnTo>
                <a:lnTo>
                  <a:pt x="25925" y="27818"/>
                </a:lnTo>
                <a:lnTo>
                  <a:pt x="26317" y="27956"/>
                </a:lnTo>
                <a:lnTo>
                  <a:pt x="26721" y="28083"/>
                </a:lnTo>
                <a:lnTo>
                  <a:pt x="27113" y="28209"/>
                </a:lnTo>
                <a:lnTo>
                  <a:pt x="27530" y="28323"/>
                </a:lnTo>
                <a:lnTo>
                  <a:pt x="27934" y="28437"/>
                </a:lnTo>
                <a:lnTo>
                  <a:pt x="28351" y="28538"/>
                </a:lnTo>
                <a:lnTo>
                  <a:pt x="28654" y="28601"/>
                </a:lnTo>
                <a:lnTo>
                  <a:pt x="28970" y="28664"/>
                </a:lnTo>
                <a:lnTo>
                  <a:pt x="29602" y="28765"/>
                </a:lnTo>
                <a:lnTo>
                  <a:pt x="30233" y="28853"/>
                </a:lnTo>
                <a:lnTo>
                  <a:pt x="30865" y="28917"/>
                </a:lnTo>
                <a:lnTo>
                  <a:pt x="31054" y="28929"/>
                </a:lnTo>
                <a:lnTo>
                  <a:pt x="31143" y="28917"/>
                </a:lnTo>
                <a:lnTo>
                  <a:pt x="31206" y="28904"/>
                </a:lnTo>
                <a:lnTo>
                  <a:pt x="31282" y="28879"/>
                </a:lnTo>
                <a:lnTo>
                  <a:pt x="31332" y="28853"/>
                </a:lnTo>
                <a:lnTo>
                  <a:pt x="31395" y="28815"/>
                </a:lnTo>
                <a:lnTo>
                  <a:pt x="31433" y="28778"/>
                </a:lnTo>
                <a:lnTo>
                  <a:pt x="31471" y="28714"/>
                </a:lnTo>
                <a:lnTo>
                  <a:pt x="31497" y="28651"/>
                </a:lnTo>
                <a:lnTo>
                  <a:pt x="31522" y="28588"/>
                </a:lnTo>
                <a:lnTo>
                  <a:pt x="31534" y="28512"/>
                </a:lnTo>
                <a:lnTo>
                  <a:pt x="31547" y="28323"/>
                </a:lnTo>
                <a:lnTo>
                  <a:pt x="31534" y="28095"/>
                </a:lnTo>
                <a:lnTo>
                  <a:pt x="31471" y="27729"/>
                </a:lnTo>
                <a:lnTo>
                  <a:pt x="31421" y="27363"/>
                </a:lnTo>
                <a:lnTo>
                  <a:pt x="31345" y="27009"/>
                </a:lnTo>
                <a:lnTo>
                  <a:pt x="31282" y="26643"/>
                </a:lnTo>
                <a:lnTo>
                  <a:pt x="31193" y="26289"/>
                </a:lnTo>
                <a:lnTo>
                  <a:pt x="31105" y="25948"/>
                </a:lnTo>
                <a:lnTo>
                  <a:pt x="31016" y="25607"/>
                </a:lnTo>
                <a:lnTo>
                  <a:pt x="30903" y="25266"/>
                </a:lnTo>
                <a:lnTo>
                  <a:pt x="30802" y="24925"/>
                </a:lnTo>
                <a:lnTo>
                  <a:pt x="30675" y="24596"/>
                </a:lnTo>
                <a:lnTo>
                  <a:pt x="30549" y="24280"/>
                </a:lnTo>
                <a:lnTo>
                  <a:pt x="30423" y="23952"/>
                </a:lnTo>
                <a:lnTo>
                  <a:pt x="30271" y="23636"/>
                </a:lnTo>
                <a:lnTo>
                  <a:pt x="30119" y="23333"/>
                </a:lnTo>
                <a:lnTo>
                  <a:pt x="29968" y="23030"/>
                </a:lnTo>
                <a:lnTo>
                  <a:pt x="29804" y="22727"/>
                </a:lnTo>
                <a:lnTo>
                  <a:pt x="29627" y="22423"/>
                </a:lnTo>
                <a:lnTo>
                  <a:pt x="29437" y="22133"/>
                </a:lnTo>
                <a:lnTo>
                  <a:pt x="29248" y="21855"/>
                </a:lnTo>
                <a:lnTo>
                  <a:pt x="29046" y="21577"/>
                </a:lnTo>
                <a:lnTo>
                  <a:pt x="28831" y="21299"/>
                </a:lnTo>
                <a:lnTo>
                  <a:pt x="28616" y="21034"/>
                </a:lnTo>
                <a:lnTo>
                  <a:pt x="28389" y="20769"/>
                </a:lnTo>
                <a:lnTo>
                  <a:pt x="28149" y="20516"/>
                </a:lnTo>
                <a:lnTo>
                  <a:pt x="27896" y="20263"/>
                </a:lnTo>
                <a:lnTo>
                  <a:pt x="27643" y="20011"/>
                </a:lnTo>
                <a:lnTo>
                  <a:pt x="27378" y="19771"/>
                </a:lnTo>
                <a:lnTo>
                  <a:pt x="27100" y="19543"/>
                </a:lnTo>
                <a:lnTo>
                  <a:pt x="26822" y="19316"/>
                </a:lnTo>
                <a:lnTo>
                  <a:pt x="26532" y="19088"/>
                </a:lnTo>
                <a:lnTo>
                  <a:pt x="26228" y="18874"/>
                </a:lnTo>
                <a:lnTo>
                  <a:pt x="25912" y="18659"/>
                </a:lnTo>
                <a:lnTo>
                  <a:pt x="25584" y="18457"/>
                </a:lnTo>
                <a:lnTo>
                  <a:pt x="25256" y="18255"/>
                </a:lnTo>
                <a:lnTo>
                  <a:pt x="24927" y="18065"/>
                </a:lnTo>
                <a:lnTo>
                  <a:pt x="24599" y="17901"/>
                </a:lnTo>
                <a:lnTo>
                  <a:pt x="24257" y="17737"/>
                </a:lnTo>
                <a:lnTo>
                  <a:pt x="23929" y="17572"/>
                </a:lnTo>
                <a:lnTo>
                  <a:pt x="23601" y="17433"/>
                </a:lnTo>
                <a:lnTo>
                  <a:pt x="23259" y="17307"/>
                </a:lnTo>
                <a:lnTo>
                  <a:pt x="22918" y="17181"/>
                </a:lnTo>
                <a:lnTo>
                  <a:pt x="22577" y="17067"/>
                </a:lnTo>
                <a:lnTo>
                  <a:pt x="22236" y="16966"/>
                </a:lnTo>
                <a:lnTo>
                  <a:pt x="21895" y="16878"/>
                </a:lnTo>
                <a:lnTo>
                  <a:pt x="21554" y="16802"/>
                </a:lnTo>
                <a:lnTo>
                  <a:pt x="21213" y="16739"/>
                </a:lnTo>
                <a:lnTo>
                  <a:pt x="20859" y="16676"/>
                </a:lnTo>
                <a:lnTo>
                  <a:pt x="20518" y="16638"/>
                </a:lnTo>
                <a:lnTo>
                  <a:pt x="20164" y="16600"/>
                </a:lnTo>
                <a:lnTo>
                  <a:pt x="19810" y="16574"/>
                </a:lnTo>
                <a:lnTo>
                  <a:pt x="19116" y="16574"/>
                </a:lnTo>
                <a:lnTo>
                  <a:pt x="18749" y="16587"/>
                </a:lnTo>
                <a:lnTo>
                  <a:pt x="18395" y="16600"/>
                </a:lnTo>
                <a:lnTo>
                  <a:pt x="18042" y="16638"/>
                </a:lnTo>
                <a:lnTo>
                  <a:pt x="17675" y="16688"/>
                </a:lnTo>
                <a:lnTo>
                  <a:pt x="17322" y="16751"/>
                </a:lnTo>
                <a:lnTo>
                  <a:pt x="16955" y="16814"/>
                </a:lnTo>
                <a:lnTo>
                  <a:pt x="16589" y="16903"/>
                </a:lnTo>
                <a:lnTo>
                  <a:pt x="16222" y="16991"/>
                </a:lnTo>
                <a:lnTo>
                  <a:pt x="15856" y="17105"/>
                </a:lnTo>
                <a:lnTo>
                  <a:pt x="15490" y="17219"/>
                </a:lnTo>
                <a:lnTo>
                  <a:pt x="15123" y="17345"/>
                </a:lnTo>
                <a:lnTo>
                  <a:pt x="14744" y="17497"/>
                </a:lnTo>
                <a:lnTo>
                  <a:pt x="14479" y="16410"/>
                </a:lnTo>
                <a:lnTo>
                  <a:pt x="14201" y="15336"/>
                </a:lnTo>
                <a:lnTo>
                  <a:pt x="13923" y="14250"/>
                </a:lnTo>
                <a:lnTo>
                  <a:pt x="13797" y="13720"/>
                </a:lnTo>
                <a:lnTo>
                  <a:pt x="13671" y="13176"/>
                </a:lnTo>
                <a:lnTo>
                  <a:pt x="13557" y="12633"/>
                </a:lnTo>
                <a:lnTo>
                  <a:pt x="13468" y="12077"/>
                </a:lnTo>
                <a:lnTo>
                  <a:pt x="13380" y="11534"/>
                </a:lnTo>
                <a:lnTo>
                  <a:pt x="13317" y="10991"/>
                </a:lnTo>
                <a:lnTo>
                  <a:pt x="13279" y="10435"/>
                </a:lnTo>
                <a:lnTo>
                  <a:pt x="13254" y="9879"/>
                </a:lnTo>
                <a:lnTo>
                  <a:pt x="13266" y="9323"/>
                </a:lnTo>
                <a:lnTo>
                  <a:pt x="13291" y="8755"/>
                </a:lnTo>
                <a:lnTo>
                  <a:pt x="13405" y="7656"/>
                </a:lnTo>
                <a:lnTo>
                  <a:pt x="13519" y="6569"/>
                </a:lnTo>
                <a:lnTo>
                  <a:pt x="13658" y="5470"/>
                </a:lnTo>
                <a:lnTo>
                  <a:pt x="13809" y="4371"/>
                </a:lnTo>
                <a:lnTo>
                  <a:pt x="14113" y="2186"/>
                </a:lnTo>
                <a:lnTo>
                  <a:pt x="14416" y="0"/>
                </a:lnTo>
                <a:close/>
              </a:path>
            </a:pathLst>
          </a:cu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8" name="Google Shape;238;p42"/>
          <p:cNvSpPr/>
          <p:nvPr/>
        </p:nvSpPr>
        <p:spPr>
          <a:xfrm rot="10800000">
            <a:off x="240050" y="4226531"/>
            <a:ext cx="222092" cy="791475"/>
          </a:xfrm>
          <a:custGeom>
            <a:avLst/>
            <a:gdLst/>
            <a:ahLst/>
            <a:cxnLst/>
            <a:rect l="l" t="t" r="r" b="b"/>
            <a:pathLst>
              <a:path w="24725" h="88113" extrusionOk="0">
                <a:moveTo>
                  <a:pt x="19659" y="39515"/>
                </a:moveTo>
                <a:lnTo>
                  <a:pt x="19848" y="39565"/>
                </a:lnTo>
                <a:lnTo>
                  <a:pt x="20050" y="39616"/>
                </a:lnTo>
                <a:lnTo>
                  <a:pt x="20240" y="39692"/>
                </a:lnTo>
                <a:lnTo>
                  <a:pt x="20430" y="39780"/>
                </a:lnTo>
                <a:lnTo>
                  <a:pt x="20619" y="39881"/>
                </a:lnTo>
                <a:lnTo>
                  <a:pt x="20809" y="39982"/>
                </a:lnTo>
                <a:lnTo>
                  <a:pt x="20998" y="40096"/>
                </a:lnTo>
                <a:lnTo>
                  <a:pt x="21175" y="40235"/>
                </a:lnTo>
                <a:lnTo>
                  <a:pt x="21352" y="40374"/>
                </a:lnTo>
                <a:lnTo>
                  <a:pt x="21529" y="40513"/>
                </a:lnTo>
                <a:lnTo>
                  <a:pt x="21693" y="40677"/>
                </a:lnTo>
                <a:lnTo>
                  <a:pt x="21857" y="40841"/>
                </a:lnTo>
                <a:lnTo>
                  <a:pt x="22021" y="41018"/>
                </a:lnTo>
                <a:lnTo>
                  <a:pt x="22173" y="41208"/>
                </a:lnTo>
                <a:lnTo>
                  <a:pt x="22325" y="41397"/>
                </a:lnTo>
                <a:lnTo>
                  <a:pt x="22464" y="41599"/>
                </a:lnTo>
                <a:lnTo>
                  <a:pt x="22602" y="41814"/>
                </a:lnTo>
                <a:lnTo>
                  <a:pt x="22741" y="42029"/>
                </a:lnTo>
                <a:lnTo>
                  <a:pt x="22868" y="42244"/>
                </a:lnTo>
                <a:lnTo>
                  <a:pt x="22981" y="42484"/>
                </a:lnTo>
                <a:lnTo>
                  <a:pt x="23095" y="42711"/>
                </a:lnTo>
                <a:lnTo>
                  <a:pt x="23209" y="42951"/>
                </a:lnTo>
                <a:lnTo>
                  <a:pt x="23310" y="43204"/>
                </a:lnTo>
                <a:lnTo>
                  <a:pt x="23398" y="43456"/>
                </a:lnTo>
                <a:lnTo>
                  <a:pt x="23487" y="43709"/>
                </a:lnTo>
                <a:lnTo>
                  <a:pt x="23563" y="43974"/>
                </a:lnTo>
                <a:lnTo>
                  <a:pt x="23626" y="44240"/>
                </a:lnTo>
                <a:lnTo>
                  <a:pt x="23689" y="44517"/>
                </a:lnTo>
                <a:lnTo>
                  <a:pt x="23740" y="44783"/>
                </a:lnTo>
                <a:lnTo>
                  <a:pt x="23790" y="45061"/>
                </a:lnTo>
                <a:lnTo>
                  <a:pt x="23815" y="45351"/>
                </a:lnTo>
                <a:lnTo>
                  <a:pt x="23841" y="45629"/>
                </a:lnTo>
                <a:lnTo>
                  <a:pt x="19659" y="39515"/>
                </a:lnTo>
                <a:close/>
                <a:moveTo>
                  <a:pt x="19495" y="39780"/>
                </a:moveTo>
                <a:lnTo>
                  <a:pt x="23487" y="45755"/>
                </a:lnTo>
                <a:lnTo>
                  <a:pt x="23297" y="45718"/>
                </a:lnTo>
                <a:lnTo>
                  <a:pt x="23108" y="45654"/>
                </a:lnTo>
                <a:lnTo>
                  <a:pt x="22918" y="45579"/>
                </a:lnTo>
                <a:lnTo>
                  <a:pt x="22741" y="45503"/>
                </a:lnTo>
                <a:lnTo>
                  <a:pt x="22565" y="45402"/>
                </a:lnTo>
                <a:lnTo>
                  <a:pt x="22388" y="45301"/>
                </a:lnTo>
                <a:lnTo>
                  <a:pt x="22211" y="45187"/>
                </a:lnTo>
                <a:lnTo>
                  <a:pt x="22034" y="45061"/>
                </a:lnTo>
                <a:lnTo>
                  <a:pt x="21870" y="44922"/>
                </a:lnTo>
                <a:lnTo>
                  <a:pt x="21705" y="44770"/>
                </a:lnTo>
                <a:lnTo>
                  <a:pt x="21541" y="44619"/>
                </a:lnTo>
                <a:lnTo>
                  <a:pt x="21377" y="44454"/>
                </a:lnTo>
                <a:lnTo>
                  <a:pt x="21225" y="44290"/>
                </a:lnTo>
                <a:lnTo>
                  <a:pt x="21086" y="44101"/>
                </a:lnTo>
                <a:lnTo>
                  <a:pt x="20935" y="43911"/>
                </a:lnTo>
                <a:lnTo>
                  <a:pt x="20796" y="43722"/>
                </a:lnTo>
                <a:lnTo>
                  <a:pt x="20670" y="43507"/>
                </a:lnTo>
                <a:lnTo>
                  <a:pt x="20543" y="43305"/>
                </a:lnTo>
                <a:lnTo>
                  <a:pt x="20417" y="43077"/>
                </a:lnTo>
                <a:lnTo>
                  <a:pt x="20303" y="42863"/>
                </a:lnTo>
                <a:lnTo>
                  <a:pt x="20202" y="42623"/>
                </a:lnTo>
                <a:lnTo>
                  <a:pt x="20088" y="42395"/>
                </a:lnTo>
                <a:lnTo>
                  <a:pt x="20000" y="42143"/>
                </a:lnTo>
                <a:lnTo>
                  <a:pt x="19912" y="41903"/>
                </a:lnTo>
                <a:lnTo>
                  <a:pt x="19836" y="41650"/>
                </a:lnTo>
                <a:lnTo>
                  <a:pt x="19760" y="41397"/>
                </a:lnTo>
                <a:lnTo>
                  <a:pt x="19697" y="41132"/>
                </a:lnTo>
                <a:lnTo>
                  <a:pt x="19634" y="40867"/>
                </a:lnTo>
                <a:lnTo>
                  <a:pt x="19583" y="40601"/>
                </a:lnTo>
                <a:lnTo>
                  <a:pt x="19545" y="40323"/>
                </a:lnTo>
                <a:lnTo>
                  <a:pt x="19507" y="40058"/>
                </a:lnTo>
                <a:lnTo>
                  <a:pt x="19495" y="39780"/>
                </a:lnTo>
                <a:close/>
                <a:moveTo>
                  <a:pt x="5648" y="38972"/>
                </a:moveTo>
                <a:lnTo>
                  <a:pt x="4423" y="48282"/>
                </a:lnTo>
                <a:lnTo>
                  <a:pt x="4309" y="47966"/>
                </a:lnTo>
                <a:lnTo>
                  <a:pt x="4208" y="47638"/>
                </a:lnTo>
                <a:lnTo>
                  <a:pt x="4107" y="47322"/>
                </a:lnTo>
                <a:lnTo>
                  <a:pt x="4031" y="47006"/>
                </a:lnTo>
                <a:lnTo>
                  <a:pt x="3968" y="46690"/>
                </a:lnTo>
                <a:lnTo>
                  <a:pt x="3917" y="46387"/>
                </a:lnTo>
                <a:lnTo>
                  <a:pt x="3879" y="46084"/>
                </a:lnTo>
                <a:lnTo>
                  <a:pt x="3854" y="45768"/>
                </a:lnTo>
                <a:lnTo>
                  <a:pt x="3829" y="45478"/>
                </a:lnTo>
                <a:lnTo>
                  <a:pt x="3829" y="45174"/>
                </a:lnTo>
                <a:lnTo>
                  <a:pt x="3829" y="44871"/>
                </a:lnTo>
                <a:lnTo>
                  <a:pt x="3842" y="44581"/>
                </a:lnTo>
                <a:lnTo>
                  <a:pt x="3867" y="44290"/>
                </a:lnTo>
                <a:lnTo>
                  <a:pt x="3905" y="43987"/>
                </a:lnTo>
                <a:lnTo>
                  <a:pt x="3943" y="43709"/>
                </a:lnTo>
                <a:lnTo>
                  <a:pt x="3993" y="43418"/>
                </a:lnTo>
                <a:lnTo>
                  <a:pt x="4056" y="43128"/>
                </a:lnTo>
                <a:lnTo>
                  <a:pt x="4119" y="42850"/>
                </a:lnTo>
                <a:lnTo>
                  <a:pt x="4271" y="42282"/>
                </a:lnTo>
                <a:lnTo>
                  <a:pt x="4461" y="41713"/>
                </a:lnTo>
                <a:lnTo>
                  <a:pt x="4663" y="41170"/>
                </a:lnTo>
                <a:lnTo>
                  <a:pt x="4890" y="40614"/>
                </a:lnTo>
                <a:lnTo>
                  <a:pt x="5130" y="40071"/>
                </a:lnTo>
                <a:lnTo>
                  <a:pt x="5383" y="39515"/>
                </a:lnTo>
                <a:lnTo>
                  <a:pt x="5648" y="38972"/>
                </a:lnTo>
                <a:close/>
                <a:moveTo>
                  <a:pt x="6255" y="38845"/>
                </a:moveTo>
                <a:lnTo>
                  <a:pt x="6368" y="39111"/>
                </a:lnTo>
                <a:lnTo>
                  <a:pt x="6469" y="39389"/>
                </a:lnTo>
                <a:lnTo>
                  <a:pt x="6570" y="39654"/>
                </a:lnTo>
                <a:lnTo>
                  <a:pt x="6646" y="39932"/>
                </a:lnTo>
                <a:lnTo>
                  <a:pt x="6722" y="40210"/>
                </a:lnTo>
                <a:lnTo>
                  <a:pt x="6785" y="40488"/>
                </a:lnTo>
                <a:lnTo>
                  <a:pt x="6836" y="40778"/>
                </a:lnTo>
                <a:lnTo>
                  <a:pt x="6886" y="41056"/>
                </a:lnTo>
                <a:lnTo>
                  <a:pt x="6924" y="41347"/>
                </a:lnTo>
                <a:lnTo>
                  <a:pt x="6949" y="41637"/>
                </a:lnTo>
                <a:lnTo>
                  <a:pt x="6962" y="41928"/>
                </a:lnTo>
                <a:lnTo>
                  <a:pt x="6962" y="42218"/>
                </a:lnTo>
                <a:lnTo>
                  <a:pt x="6962" y="42522"/>
                </a:lnTo>
                <a:lnTo>
                  <a:pt x="6949" y="42812"/>
                </a:lnTo>
                <a:lnTo>
                  <a:pt x="6924" y="43115"/>
                </a:lnTo>
                <a:lnTo>
                  <a:pt x="6886" y="43418"/>
                </a:lnTo>
                <a:lnTo>
                  <a:pt x="6836" y="43722"/>
                </a:lnTo>
                <a:lnTo>
                  <a:pt x="6785" y="44037"/>
                </a:lnTo>
                <a:lnTo>
                  <a:pt x="6722" y="44353"/>
                </a:lnTo>
                <a:lnTo>
                  <a:pt x="6646" y="44669"/>
                </a:lnTo>
                <a:lnTo>
                  <a:pt x="6558" y="44985"/>
                </a:lnTo>
                <a:lnTo>
                  <a:pt x="6469" y="45301"/>
                </a:lnTo>
                <a:lnTo>
                  <a:pt x="6368" y="45629"/>
                </a:lnTo>
                <a:lnTo>
                  <a:pt x="6242" y="45958"/>
                </a:lnTo>
                <a:lnTo>
                  <a:pt x="6128" y="46286"/>
                </a:lnTo>
                <a:lnTo>
                  <a:pt x="5989" y="46614"/>
                </a:lnTo>
                <a:lnTo>
                  <a:pt x="5838" y="46956"/>
                </a:lnTo>
                <a:lnTo>
                  <a:pt x="5686" y="47297"/>
                </a:lnTo>
                <a:lnTo>
                  <a:pt x="5522" y="47638"/>
                </a:lnTo>
                <a:lnTo>
                  <a:pt x="5345" y="47979"/>
                </a:lnTo>
                <a:lnTo>
                  <a:pt x="4966" y="48686"/>
                </a:lnTo>
                <a:lnTo>
                  <a:pt x="6255" y="38845"/>
                </a:lnTo>
                <a:close/>
                <a:moveTo>
                  <a:pt x="19217" y="47082"/>
                </a:moveTo>
                <a:lnTo>
                  <a:pt x="19507" y="47524"/>
                </a:lnTo>
                <a:lnTo>
                  <a:pt x="19760" y="47966"/>
                </a:lnTo>
                <a:lnTo>
                  <a:pt x="19987" y="48408"/>
                </a:lnTo>
                <a:lnTo>
                  <a:pt x="20202" y="48863"/>
                </a:lnTo>
                <a:lnTo>
                  <a:pt x="20392" y="49318"/>
                </a:lnTo>
                <a:lnTo>
                  <a:pt x="20556" y="49785"/>
                </a:lnTo>
                <a:lnTo>
                  <a:pt x="20707" y="50253"/>
                </a:lnTo>
                <a:lnTo>
                  <a:pt x="20834" y="50733"/>
                </a:lnTo>
                <a:lnTo>
                  <a:pt x="20947" y="51213"/>
                </a:lnTo>
                <a:lnTo>
                  <a:pt x="21049" y="51693"/>
                </a:lnTo>
                <a:lnTo>
                  <a:pt x="21124" y="52185"/>
                </a:lnTo>
                <a:lnTo>
                  <a:pt x="21175" y="52678"/>
                </a:lnTo>
                <a:lnTo>
                  <a:pt x="21225" y="53171"/>
                </a:lnTo>
                <a:lnTo>
                  <a:pt x="21251" y="53676"/>
                </a:lnTo>
                <a:lnTo>
                  <a:pt x="21263" y="54181"/>
                </a:lnTo>
                <a:lnTo>
                  <a:pt x="21263" y="54687"/>
                </a:lnTo>
                <a:lnTo>
                  <a:pt x="19217" y="47082"/>
                </a:lnTo>
                <a:close/>
                <a:moveTo>
                  <a:pt x="18661" y="47107"/>
                </a:moveTo>
                <a:lnTo>
                  <a:pt x="20872" y="55331"/>
                </a:lnTo>
                <a:lnTo>
                  <a:pt x="20695" y="55104"/>
                </a:lnTo>
                <a:lnTo>
                  <a:pt x="20518" y="54876"/>
                </a:lnTo>
                <a:lnTo>
                  <a:pt x="20366" y="54636"/>
                </a:lnTo>
                <a:lnTo>
                  <a:pt x="20215" y="54409"/>
                </a:lnTo>
                <a:lnTo>
                  <a:pt x="20063" y="54169"/>
                </a:lnTo>
                <a:lnTo>
                  <a:pt x="19937" y="53929"/>
                </a:lnTo>
                <a:lnTo>
                  <a:pt x="19810" y="53689"/>
                </a:lnTo>
                <a:lnTo>
                  <a:pt x="19697" y="53449"/>
                </a:lnTo>
                <a:lnTo>
                  <a:pt x="19583" y="53196"/>
                </a:lnTo>
                <a:lnTo>
                  <a:pt x="19482" y="52943"/>
                </a:lnTo>
                <a:lnTo>
                  <a:pt x="19305" y="52451"/>
                </a:lnTo>
                <a:lnTo>
                  <a:pt x="19154" y="51933"/>
                </a:lnTo>
                <a:lnTo>
                  <a:pt x="19027" y="51415"/>
                </a:lnTo>
                <a:lnTo>
                  <a:pt x="18913" y="50897"/>
                </a:lnTo>
                <a:lnTo>
                  <a:pt x="18838" y="50366"/>
                </a:lnTo>
                <a:lnTo>
                  <a:pt x="18774" y="49836"/>
                </a:lnTo>
                <a:lnTo>
                  <a:pt x="18724" y="49293"/>
                </a:lnTo>
                <a:lnTo>
                  <a:pt x="18686" y="48749"/>
                </a:lnTo>
                <a:lnTo>
                  <a:pt x="18673" y="48206"/>
                </a:lnTo>
                <a:lnTo>
                  <a:pt x="18661" y="47663"/>
                </a:lnTo>
                <a:lnTo>
                  <a:pt x="18661" y="47107"/>
                </a:lnTo>
                <a:close/>
                <a:moveTo>
                  <a:pt x="1302" y="62228"/>
                </a:moveTo>
                <a:lnTo>
                  <a:pt x="1416" y="62241"/>
                </a:lnTo>
                <a:lnTo>
                  <a:pt x="1517" y="62266"/>
                </a:lnTo>
                <a:lnTo>
                  <a:pt x="1593" y="62329"/>
                </a:lnTo>
                <a:lnTo>
                  <a:pt x="1669" y="62393"/>
                </a:lnTo>
                <a:lnTo>
                  <a:pt x="1732" y="62481"/>
                </a:lnTo>
                <a:lnTo>
                  <a:pt x="1782" y="62570"/>
                </a:lnTo>
                <a:lnTo>
                  <a:pt x="1808" y="62671"/>
                </a:lnTo>
                <a:lnTo>
                  <a:pt x="1833" y="62772"/>
                </a:lnTo>
                <a:lnTo>
                  <a:pt x="1871" y="63050"/>
                </a:lnTo>
                <a:lnTo>
                  <a:pt x="1883" y="63226"/>
                </a:lnTo>
                <a:lnTo>
                  <a:pt x="1871" y="63416"/>
                </a:lnTo>
                <a:lnTo>
                  <a:pt x="1845" y="63504"/>
                </a:lnTo>
                <a:lnTo>
                  <a:pt x="1820" y="63593"/>
                </a:lnTo>
                <a:lnTo>
                  <a:pt x="1782" y="63681"/>
                </a:lnTo>
                <a:lnTo>
                  <a:pt x="1732" y="63744"/>
                </a:lnTo>
                <a:lnTo>
                  <a:pt x="1669" y="63808"/>
                </a:lnTo>
                <a:lnTo>
                  <a:pt x="1593" y="63871"/>
                </a:lnTo>
                <a:lnTo>
                  <a:pt x="1504" y="63909"/>
                </a:lnTo>
                <a:lnTo>
                  <a:pt x="1391" y="63934"/>
                </a:lnTo>
                <a:lnTo>
                  <a:pt x="1277" y="63934"/>
                </a:lnTo>
                <a:lnTo>
                  <a:pt x="1176" y="63921"/>
                </a:lnTo>
                <a:lnTo>
                  <a:pt x="1087" y="63883"/>
                </a:lnTo>
                <a:lnTo>
                  <a:pt x="1012" y="63845"/>
                </a:lnTo>
                <a:lnTo>
                  <a:pt x="936" y="63782"/>
                </a:lnTo>
                <a:lnTo>
                  <a:pt x="885" y="63706"/>
                </a:lnTo>
                <a:lnTo>
                  <a:pt x="835" y="63631"/>
                </a:lnTo>
                <a:lnTo>
                  <a:pt x="797" y="63555"/>
                </a:lnTo>
                <a:lnTo>
                  <a:pt x="759" y="63466"/>
                </a:lnTo>
                <a:lnTo>
                  <a:pt x="734" y="63378"/>
                </a:lnTo>
                <a:lnTo>
                  <a:pt x="708" y="63214"/>
                </a:lnTo>
                <a:lnTo>
                  <a:pt x="696" y="63075"/>
                </a:lnTo>
                <a:lnTo>
                  <a:pt x="708" y="62986"/>
                </a:lnTo>
                <a:lnTo>
                  <a:pt x="784" y="62721"/>
                </a:lnTo>
                <a:lnTo>
                  <a:pt x="835" y="62595"/>
                </a:lnTo>
                <a:lnTo>
                  <a:pt x="898" y="62481"/>
                </a:lnTo>
                <a:lnTo>
                  <a:pt x="974" y="62380"/>
                </a:lnTo>
                <a:lnTo>
                  <a:pt x="1062" y="62304"/>
                </a:lnTo>
                <a:lnTo>
                  <a:pt x="1113" y="62266"/>
                </a:lnTo>
                <a:lnTo>
                  <a:pt x="1176" y="62254"/>
                </a:lnTo>
                <a:lnTo>
                  <a:pt x="1239" y="62228"/>
                </a:lnTo>
                <a:close/>
                <a:moveTo>
                  <a:pt x="4941" y="63871"/>
                </a:moveTo>
                <a:lnTo>
                  <a:pt x="5029" y="63909"/>
                </a:lnTo>
                <a:lnTo>
                  <a:pt x="5118" y="63959"/>
                </a:lnTo>
                <a:lnTo>
                  <a:pt x="5193" y="64035"/>
                </a:lnTo>
                <a:lnTo>
                  <a:pt x="5257" y="64123"/>
                </a:lnTo>
                <a:lnTo>
                  <a:pt x="5294" y="64212"/>
                </a:lnTo>
                <a:lnTo>
                  <a:pt x="5332" y="64313"/>
                </a:lnTo>
                <a:lnTo>
                  <a:pt x="5358" y="64414"/>
                </a:lnTo>
                <a:lnTo>
                  <a:pt x="5395" y="64692"/>
                </a:lnTo>
                <a:lnTo>
                  <a:pt x="5395" y="64869"/>
                </a:lnTo>
                <a:lnTo>
                  <a:pt x="5383" y="65058"/>
                </a:lnTo>
                <a:lnTo>
                  <a:pt x="5370" y="65147"/>
                </a:lnTo>
                <a:lnTo>
                  <a:pt x="5345" y="65235"/>
                </a:lnTo>
                <a:lnTo>
                  <a:pt x="5307" y="65311"/>
                </a:lnTo>
                <a:lnTo>
                  <a:pt x="5257" y="65387"/>
                </a:lnTo>
                <a:lnTo>
                  <a:pt x="5193" y="65450"/>
                </a:lnTo>
                <a:lnTo>
                  <a:pt x="5118" y="65500"/>
                </a:lnTo>
                <a:lnTo>
                  <a:pt x="5016" y="65538"/>
                </a:lnTo>
                <a:lnTo>
                  <a:pt x="4915" y="65563"/>
                </a:lnTo>
                <a:lnTo>
                  <a:pt x="4802" y="65576"/>
                </a:lnTo>
                <a:lnTo>
                  <a:pt x="4701" y="65563"/>
                </a:lnTo>
                <a:lnTo>
                  <a:pt x="4612" y="65526"/>
                </a:lnTo>
                <a:lnTo>
                  <a:pt x="4524" y="65475"/>
                </a:lnTo>
                <a:lnTo>
                  <a:pt x="4461" y="65424"/>
                </a:lnTo>
                <a:lnTo>
                  <a:pt x="4397" y="65349"/>
                </a:lnTo>
                <a:lnTo>
                  <a:pt x="4347" y="65273"/>
                </a:lnTo>
                <a:lnTo>
                  <a:pt x="4309" y="65184"/>
                </a:lnTo>
                <a:lnTo>
                  <a:pt x="4284" y="65109"/>
                </a:lnTo>
                <a:lnTo>
                  <a:pt x="4258" y="65020"/>
                </a:lnTo>
                <a:lnTo>
                  <a:pt x="4221" y="64856"/>
                </a:lnTo>
                <a:lnTo>
                  <a:pt x="4208" y="64717"/>
                </a:lnTo>
                <a:lnTo>
                  <a:pt x="4221" y="64629"/>
                </a:lnTo>
                <a:lnTo>
                  <a:pt x="4296" y="64363"/>
                </a:lnTo>
                <a:lnTo>
                  <a:pt x="4360" y="64237"/>
                </a:lnTo>
                <a:lnTo>
                  <a:pt x="4410" y="64123"/>
                </a:lnTo>
                <a:lnTo>
                  <a:pt x="4498" y="64022"/>
                </a:lnTo>
                <a:lnTo>
                  <a:pt x="4587" y="63946"/>
                </a:lnTo>
                <a:lnTo>
                  <a:pt x="4637" y="63909"/>
                </a:lnTo>
                <a:lnTo>
                  <a:pt x="4701" y="63883"/>
                </a:lnTo>
                <a:lnTo>
                  <a:pt x="4764" y="63871"/>
                </a:lnTo>
                <a:close/>
                <a:moveTo>
                  <a:pt x="23272" y="66776"/>
                </a:moveTo>
                <a:lnTo>
                  <a:pt x="23386" y="66814"/>
                </a:lnTo>
                <a:lnTo>
                  <a:pt x="23512" y="66865"/>
                </a:lnTo>
                <a:lnTo>
                  <a:pt x="23626" y="66928"/>
                </a:lnTo>
                <a:lnTo>
                  <a:pt x="23740" y="67004"/>
                </a:lnTo>
                <a:lnTo>
                  <a:pt x="23853" y="67079"/>
                </a:lnTo>
                <a:lnTo>
                  <a:pt x="23929" y="67168"/>
                </a:lnTo>
                <a:lnTo>
                  <a:pt x="23992" y="67269"/>
                </a:lnTo>
                <a:lnTo>
                  <a:pt x="24030" y="67357"/>
                </a:lnTo>
                <a:lnTo>
                  <a:pt x="24043" y="67458"/>
                </a:lnTo>
                <a:lnTo>
                  <a:pt x="24030" y="67559"/>
                </a:lnTo>
                <a:lnTo>
                  <a:pt x="23992" y="67673"/>
                </a:lnTo>
                <a:lnTo>
                  <a:pt x="23929" y="67774"/>
                </a:lnTo>
                <a:lnTo>
                  <a:pt x="23891" y="67825"/>
                </a:lnTo>
                <a:lnTo>
                  <a:pt x="23841" y="67875"/>
                </a:lnTo>
                <a:lnTo>
                  <a:pt x="23777" y="67913"/>
                </a:lnTo>
                <a:lnTo>
                  <a:pt x="23714" y="67951"/>
                </a:lnTo>
                <a:lnTo>
                  <a:pt x="23638" y="67976"/>
                </a:lnTo>
                <a:lnTo>
                  <a:pt x="23563" y="68002"/>
                </a:lnTo>
                <a:lnTo>
                  <a:pt x="23462" y="68027"/>
                </a:lnTo>
                <a:lnTo>
                  <a:pt x="23361" y="68039"/>
                </a:lnTo>
                <a:lnTo>
                  <a:pt x="23259" y="68039"/>
                </a:lnTo>
                <a:lnTo>
                  <a:pt x="23171" y="68027"/>
                </a:lnTo>
                <a:lnTo>
                  <a:pt x="23095" y="68014"/>
                </a:lnTo>
                <a:lnTo>
                  <a:pt x="23032" y="67976"/>
                </a:lnTo>
                <a:lnTo>
                  <a:pt x="22969" y="67951"/>
                </a:lnTo>
                <a:lnTo>
                  <a:pt x="22931" y="67913"/>
                </a:lnTo>
                <a:lnTo>
                  <a:pt x="22893" y="67863"/>
                </a:lnTo>
                <a:lnTo>
                  <a:pt x="22855" y="67812"/>
                </a:lnTo>
                <a:lnTo>
                  <a:pt x="22817" y="67698"/>
                </a:lnTo>
                <a:lnTo>
                  <a:pt x="22779" y="67572"/>
                </a:lnTo>
                <a:lnTo>
                  <a:pt x="22754" y="67446"/>
                </a:lnTo>
                <a:lnTo>
                  <a:pt x="22716" y="67319"/>
                </a:lnTo>
                <a:lnTo>
                  <a:pt x="22716" y="67294"/>
                </a:lnTo>
                <a:lnTo>
                  <a:pt x="22729" y="67256"/>
                </a:lnTo>
                <a:lnTo>
                  <a:pt x="22767" y="67180"/>
                </a:lnTo>
                <a:lnTo>
                  <a:pt x="22843" y="67079"/>
                </a:lnTo>
                <a:lnTo>
                  <a:pt x="22931" y="66991"/>
                </a:lnTo>
                <a:lnTo>
                  <a:pt x="23019" y="66902"/>
                </a:lnTo>
                <a:lnTo>
                  <a:pt x="23120" y="66827"/>
                </a:lnTo>
                <a:lnTo>
                  <a:pt x="23209" y="66789"/>
                </a:lnTo>
                <a:lnTo>
                  <a:pt x="23247" y="66776"/>
                </a:lnTo>
                <a:close/>
                <a:moveTo>
                  <a:pt x="15982" y="74116"/>
                </a:moveTo>
                <a:lnTo>
                  <a:pt x="16084" y="74128"/>
                </a:lnTo>
                <a:lnTo>
                  <a:pt x="16197" y="74179"/>
                </a:lnTo>
                <a:lnTo>
                  <a:pt x="16324" y="74242"/>
                </a:lnTo>
                <a:lnTo>
                  <a:pt x="16450" y="74343"/>
                </a:lnTo>
                <a:lnTo>
                  <a:pt x="16513" y="74419"/>
                </a:lnTo>
                <a:lnTo>
                  <a:pt x="16564" y="74482"/>
                </a:lnTo>
                <a:lnTo>
                  <a:pt x="16589" y="74558"/>
                </a:lnTo>
                <a:lnTo>
                  <a:pt x="16614" y="74608"/>
                </a:lnTo>
                <a:lnTo>
                  <a:pt x="16639" y="74722"/>
                </a:lnTo>
                <a:lnTo>
                  <a:pt x="16639" y="74836"/>
                </a:lnTo>
                <a:lnTo>
                  <a:pt x="16614" y="75051"/>
                </a:lnTo>
                <a:lnTo>
                  <a:pt x="16614" y="75177"/>
                </a:lnTo>
                <a:lnTo>
                  <a:pt x="16627" y="75240"/>
                </a:lnTo>
                <a:lnTo>
                  <a:pt x="16639" y="75316"/>
                </a:lnTo>
                <a:lnTo>
                  <a:pt x="16627" y="75341"/>
                </a:lnTo>
                <a:lnTo>
                  <a:pt x="16589" y="75392"/>
                </a:lnTo>
                <a:lnTo>
                  <a:pt x="16513" y="75455"/>
                </a:lnTo>
                <a:lnTo>
                  <a:pt x="16412" y="75518"/>
                </a:lnTo>
                <a:lnTo>
                  <a:pt x="16311" y="75581"/>
                </a:lnTo>
                <a:lnTo>
                  <a:pt x="16197" y="75632"/>
                </a:lnTo>
                <a:lnTo>
                  <a:pt x="16096" y="75670"/>
                </a:lnTo>
                <a:lnTo>
                  <a:pt x="16008" y="75682"/>
                </a:lnTo>
                <a:lnTo>
                  <a:pt x="15907" y="75657"/>
                </a:lnTo>
                <a:lnTo>
                  <a:pt x="15780" y="75619"/>
                </a:lnTo>
                <a:lnTo>
                  <a:pt x="15654" y="75568"/>
                </a:lnTo>
                <a:lnTo>
                  <a:pt x="15528" y="75505"/>
                </a:lnTo>
                <a:lnTo>
                  <a:pt x="15427" y="75442"/>
                </a:lnTo>
                <a:lnTo>
                  <a:pt x="15338" y="75379"/>
                </a:lnTo>
                <a:lnTo>
                  <a:pt x="15288" y="75328"/>
                </a:lnTo>
                <a:lnTo>
                  <a:pt x="15275" y="75303"/>
                </a:lnTo>
                <a:lnTo>
                  <a:pt x="15275" y="75278"/>
                </a:lnTo>
                <a:lnTo>
                  <a:pt x="15313" y="74975"/>
                </a:lnTo>
                <a:lnTo>
                  <a:pt x="15351" y="74823"/>
                </a:lnTo>
                <a:lnTo>
                  <a:pt x="15389" y="74672"/>
                </a:lnTo>
                <a:lnTo>
                  <a:pt x="15439" y="74520"/>
                </a:lnTo>
                <a:lnTo>
                  <a:pt x="15515" y="74394"/>
                </a:lnTo>
                <a:lnTo>
                  <a:pt x="15603" y="74267"/>
                </a:lnTo>
                <a:lnTo>
                  <a:pt x="15654" y="74217"/>
                </a:lnTo>
                <a:lnTo>
                  <a:pt x="15717" y="74166"/>
                </a:lnTo>
                <a:lnTo>
                  <a:pt x="15755" y="74141"/>
                </a:lnTo>
                <a:lnTo>
                  <a:pt x="15818" y="74128"/>
                </a:lnTo>
                <a:lnTo>
                  <a:pt x="15894" y="74116"/>
                </a:lnTo>
                <a:close/>
                <a:moveTo>
                  <a:pt x="21011" y="76225"/>
                </a:moveTo>
                <a:lnTo>
                  <a:pt x="21150" y="76263"/>
                </a:lnTo>
                <a:lnTo>
                  <a:pt x="21276" y="76326"/>
                </a:lnTo>
                <a:lnTo>
                  <a:pt x="21402" y="76415"/>
                </a:lnTo>
                <a:lnTo>
                  <a:pt x="21529" y="76503"/>
                </a:lnTo>
                <a:lnTo>
                  <a:pt x="21642" y="76604"/>
                </a:lnTo>
                <a:lnTo>
                  <a:pt x="21743" y="76718"/>
                </a:lnTo>
                <a:lnTo>
                  <a:pt x="21819" y="76844"/>
                </a:lnTo>
                <a:lnTo>
                  <a:pt x="21882" y="76958"/>
                </a:lnTo>
                <a:lnTo>
                  <a:pt x="21895" y="77046"/>
                </a:lnTo>
                <a:lnTo>
                  <a:pt x="21895" y="77185"/>
                </a:lnTo>
                <a:lnTo>
                  <a:pt x="21870" y="77337"/>
                </a:lnTo>
                <a:lnTo>
                  <a:pt x="21844" y="77413"/>
                </a:lnTo>
                <a:lnTo>
                  <a:pt x="21807" y="77489"/>
                </a:lnTo>
                <a:lnTo>
                  <a:pt x="21756" y="77564"/>
                </a:lnTo>
                <a:lnTo>
                  <a:pt x="21705" y="77640"/>
                </a:lnTo>
                <a:lnTo>
                  <a:pt x="21642" y="77716"/>
                </a:lnTo>
                <a:lnTo>
                  <a:pt x="21567" y="77779"/>
                </a:lnTo>
                <a:lnTo>
                  <a:pt x="21478" y="77830"/>
                </a:lnTo>
                <a:lnTo>
                  <a:pt x="21377" y="77868"/>
                </a:lnTo>
                <a:lnTo>
                  <a:pt x="21263" y="77893"/>
                </a:lnTo>
                <a:lnTo>
                  <a:pt x="21137" y="77906"/>
                </a:lnTo>
                <a:lnTo>
                  <a:pt x="20998" y="77893"/>
                </a:lnTo>
                <a:lnTo>
                  <a:pt x="20872" y="77880"/>
                </a:lnTo>
                <a:lnTo>
                  <a:pt x="20758" y="77842"/>
                </a:lnTo>
                <a:lnTo>
                  <a:pt x="20644" y="77792"/>
                </a:lnTo>
                <a:lnTo>
                  <a:pt x="20556" y="77729"/>
                </a:lnTo>
                <a:lnTo>
                  <a:pt x="20467" y="77653"/>
                </a:lnTo>
                <a:lnTo>
                  <a:pt x="20404" y="77564"/>
                </a:lnTo>
                <a:lnTo>
                  <a:pt x="20341" y="77476"/>
                </a:lnTo>
                <a:lnTo>
                  <a:pt x="20291" y="77388"/>
                </a:lnTo>
                <a:lnTo>
                  <a:pt x="20253" y="77299"/>
                </a:lnTo>
                <a:lnTo>
                  <a:pt x="20227" y="77198"/>
                </a:lnTo>
                <a:lnTo>
                  <a:pt x="20215" y="77097"/>
                </a:lnTo>
                <a:lnTo>
                  <a:pt x="20202" y="77009"/>
                </a:lnTo>
                <a:lnTo>
                  <a:pt x="20215" y="76908"/>
                </a:lnTo>
                <a:lnTo>
                  <a:pt x="20227" y="76832"/>
                </a:lnTo>
                <a:lnTo>
                  <a:pt x="20265" y="76743"/>
                </a:lnTo>
                <a:lnTo>
                  <a:pt x="20291" y="76705"/>
                </a:lnTo>
                <a:lnTo>
                  <a:pt x="20366" y="76630"/>
                </a:lnTo>
                <a:lnTo>
                  <a:pt x="20455" y="76541"/>
                </a:lnTo>
                <a:lnTo>
                  <a:pt x="20568" y="76440"/>
                </a:lnTo>
                <a:lnTo>
                  <a:pt x="20695" y="76352"/>
                </a:lnTo>
                <a:lnTo>
                  <a:pt x="20821" y="76276"/>
                </a:lnTo>
                <a:lnTo>
                  <a:pt x="20922" y="76225"/>
                </a:lnTo>
                <a:close/>
                <a:moveTo>
                  <a:pt x="11005" y="82719"/>
                </a:moveTo>
                <a:lnTo>
                  <a:pt x="11144" y="82744"/>
                </a:lnTo>
                <a:lnTo>
                  <a:pt x="11295" y="82769"/>
                </a:lnTo>
                <a:lnTo>
                  <a:pt x="11460" y="82832"/>
                </a:lnTo>
                <a:lnTo>
                  <a:pt x="11611" y="82895"/>
                </a:lnTo>
                <a:lnTo>
                  <a:pt x="11750" y="82996"/>
                </a:lnTo>
                <a:lnTo>
                  <a:pt x="11813" y="83047"/>
                </a:lnTo>
                <a:lnTo>
                  <a:pt x="11864" y="83098"/>
                </a:lnTo>
                <a:lnTo>
                  <a:pt x="11914" y="83161"/>
                </a:lnTo>
                <a:lnTo>
                  <a:pt x="11952" y="83224"/>
                </a:lnTo>
                <a:lnTo>
                  <a:pt x="11978" y="83287"/>
                </a:lnTo>
                <a:lnTo>
                  <a:pt x="11990" y="83363"/>
                </a:lnTo>
                <a:lnTo>
                  <a:pt x="11990" y="83451"/>
                </a:lnTo>
                <a:lnTo>
                  <a:pt x="11978" y="83527"/>
                </a:lnTo>
                <a:lnTo>
                  <a:pt x="11940" y="83615"/>
                </a:lnTo>
                <a:lnTo>
                  <a:pt x="11902" y="83691"/>
                </a:lnTo>
                <a:lnTo>
                  <a:pt x="11851" y="83767"/>
                </a:lnTo>
                <a:lnTo>
                  <a:pt x="11788" y="83830"/>
                </a:lnTo>
                <a:lnTo>
                  <a:pt x="11649" y="83957"/>
                </a:lnTo>
                <a:lnTo>
                  <a:pt x="11485" y="84083"/>
                </a:lnTo>
                <a:lnTo>
                  <a:pt x="11308" y="84184"/>
                </a:lnTo>
                <a:lnTo>
                  <a:pt x="10967" y="84361"/>
                </a:lnTo>
                <a:lnTo>
                  <a:pt x="10929" y="84361"/>
                </a:lnTo>
                <a:lnTo>
                  <a:pt x="10878" y="84373"/>
                </a:lnTo>
                <a:lnTo>
                  <a:pt x="10714" y="84361"/>
                </a:lnTo>
                <a:lnTo>
                  <a:pt x="10525" y="84310"/>
                </a:lnTo>
                <a:lnTo>
                  <a:pt x="10424" y="84285"/>
                </a:lnTo>
                <a:lnTo>
                  <a:pt x="10310" y="84234"/>
                </a:lnTo>
                <a:lnTo>
                  <a:pt x="10209" y="84184"/>
                </a:lnTo>
                <a:lnTo>
                  <a:pt x="10108" y="84121"/>
                </a:lnTo>
                <a:lnTo>
                  <a:pt x="10019" y="84045"/>
                </a:lnTo>
                <a:lnTo>
                  <a:pt x="9944" y="83957"/>
                </a:lnTo>
                <a:lnTo>
                  <a:pt x="9880" y="83855"/>
                </a:lnTo>
                <a:lnTo>
                  <a:pt x="9830" y="83754"/>
                </a:lnTo>
                <a:lnTo>
                  <a:pt x="9792" y="83628"/>
                </a:lnTo>
                <a:lnTo>
                  <a:pt x="9792" y="83502"/>
                </a:lnTo>
                <a:lnTo>
                  <a:pt x="9805" y="83363"/>
                </a:lnTo>
                <a:lnTo>
                  <a:pt x="9830" y="83249"/>
                </a:lnTo>
                <a:lnTo>
                  <a:pt x="9880" y="83148"/>
                </a:lnTo>
                <a:lnTo>
                  <a:pt x="9944" y="83060"/>
                </a:lnTo>
                <a:lnTo>
                  <a:pt x="10019" y="82984"/>
                </a:lnTo>
                <a:lnTo>
                  <a:pt x="10108" y="82921"/>
                </a:lnTo>
                <a:lnTo>
                  <a:pt x="10196" y="82870"/>
                </a:lnTo>
                <a:lnTo>
                  <a:pt x="10297" y="82832"/>
                </a:lnTo>
                <a:lnTo>
                  <a:pt x="10398" y="82794"/>
                </a:lnTo>
                <a:lnTo>
                  <a:pt x="10499" y="82769"/>
                </a:lnTo>
                <a:lnTo>
                  <a:pt x="10702" y="82731"/>
                </a:lnTo>
                <a:lnTo>
                  <a:pt x="10878" y="82719"/>
                </a:lnTo>
                <a:close/>
                <a:moveTo>
                  <a:pt x="4726" y="84967"/>
                </a:moveTo>
                <a:lnTo>
                  <a:pt x="4814" y="84980"/>
                </a:lnTo>
                <a:lnTo>
                  <a:pt x="4878" y="84992"/>
                </a:lnTo>
                <a:lnTo>
                  <a:pt x="4966" y="85030"/>
                </a:lnTo>
                <a:lnTo>
                  <a:pt x="5054" y="85093"/>
                </a:lnTo>
                <a:lnTo>
                  <a:pt x="5244" y="85220"/>
                </a:lnTo>
                <a:lnTo>
                  <a:pt x="5421" y="85384"/>
                </a:lnTo>
                <a:lnTo>
                  <a:pt x="5572" y="85561"/>
                </a:lnTo>
                <a:lnTo>
                  <a:pt x="5711" y="85763"/>
                </a:lnTo>
                <a:lnTo>
                  <a:pt x="5774" y="85851"/>
                </a:lnTo>
                <a:lnTo>
                  <a:pt x="5825" y="85952"/>
                </a:lnTo>
                <a:lnTo>
                  <a:pt x="5863" y="86054"/>
                </a:lnTo>
                <a:lnTo>
                  <a:pt x="5888" y="86142"/>
                </a:lnTo>
                <a:lnTo>
                  <a:pt x="5901" y="86230"/>
                </a:lnTo>
                <a:lnTo>
                  <a:pt x="5901" y="86319"/>
                </a:lnTo>
                <a:lnTo>
                  <a:pt x="5888" y="86407"/>
                </a:lnTo>
                <a:lnTo>
                  <a:pt x="5863" y="86496"/>
                </a:lnTo>
                <a:lnTo>
                  <a:pt x="5825" y="86584"/>
                </a:lnTo>
                <a:lnTo>
                  <a:pt x="5762" y="86673"/>
                </a:lnTo>
                <a:lnTo>
                  <a:pt x="5699" y="86761"/>
                </a:lnTo>
                <a:lnTo>
                  <a:pt x="5623" y="86849"/>
                </a:lnTo>
                <a:lnTo>
                  <a:pt x="5459" y="87026"/>
                </a:lnTo>
                <a:lnTo>
                  <a:pt x="5269" y="87178"/>
                </a:lnTo>
                <a:lnTo>
                  <a:pt x="5168" y="87254"/>
                </a:lnTo>
                <a:lnTo>
                  <a:pt x="5067" y="87304"/>
                </a:lnTo>
                <a:lnTo>
                  <a:pt x="4966" y="87355"/>
                </a:lnTo>
                <a:lnTo>
                  <a:pt x="4878" y="87393"/>
                </a:lnTo>
                <a:lnTo>
                  <a:pt x="4776" y="87418"/>
                </a:lnTo>
                <a:lnTo>
                  <a:pt x="4688" y="87431"/>
                </a:lnTo>
                <a:lnTo>
                  <a:pt x="4612" y="87431"/>
                </a:lnTo>
                <a:lnTo>
                  <a:pt x="4524" y="87418"/>
                </a:lnTo>
                <a:lnTo>
                  <a:pt x="4410" y="87393"/>
                </a:lnTo>
                <a:lnTo>
                  <a:pt x="4296" y="87355"/>
                </a:lnTo>
                <a:lnTo>
                  <a:pt x="4170" y="87304"/>
                </a:lnTo>
                <a:lnTo>
                  <a:pt x="4031" y="87254"/>
                </a:lnTo>
                <a:lnTo>
                  <a:pt x="3905" y="87178"/>
                </a:lnTo>
                <a:lnTo>
                  <a:pt x="3778" y="87089"/>
                </a:lnTo>
                <a:lnTo>
                  <a:pt x="3652" y="87001"/>
                </a:lnTo>
                <a:lnTo>
                  <a:pt x="3538" y="86887"/>
                </a:lnTo>
                <a:lnTo>
                  <a:pt x="3437" y="86774"/>
                </a:lnTo>
                <a:lnTo>
                  <a:pt x="3349" y="86647"/>
                </a:lnTo>
                <a:lnTo>
                  <a:pt x="3286" y="86496"/>
                </a:lnTo>
                <a:lnTo>
                  <a:pt x="3235" y="86344"/>
                </a:lnTo>
                <a:lnTo>
                  <a:pt x="3222" y="86180"/>
                </a:lnTo>
                <a:lnTo>
                  <a:pt x="3222" y="86016"/>
                </a:lnTo>
                <a:lnTo>
                  <a:pt x="3260" y="85839"/>
                </a:lnTo>
                <a:lnTo>
                  <a:pt x="3311" y="85700"/>
                </a:lnTo>
                <a:lnTo>
                  <a:pt x="3387" y="85561"/>
                </a:lnTo>
                <a:lnTo>
                  <a:pt x="3488" y="85447"/>
                </a:lnTo>
                <a:lnTo>
                  <a:pt x="3602" y="85333"/>
                </a:lnTo>
                <a:lnTo>
                  <a:pt x="3715" y="85245"/>
                </a:lnTo>
                <a:lnTo>
                  <a:pt x="3854" y="85169"/>
                </a:lnTo>
                <a:lnTo>
                  <a:pt x="3981" y="85106"/>
                </a:lnTo>
                <a:lnTo>
                  <a:pt x="4119" y="85056"/>
                </a:lnTo>
                <a:lnTo>
                  <a:pt x="4258" y="85018"/>
                </a:lnTo>
                <a:lnTo>
                  <a:pt x="4397" y="84992"/>
                </a:lnTo>
                <a:lnTo>
                  <a:pt x="4511" y="84967"/>
                </a:lnTo>
                <a:close/>
                <a:moveTo>
                  <a:pt x="10222" y="0"/>
                </a:moveTo>
                <a:lnTo>
                  <a:pt x="10158" y="518"/>
                </a:lnTo>
                <a:lnTo>
                  <a:pt x="10070" y="1023"/>
                </a:lnTo>
                <a:lnTo>
                  <a:pt x="9906" y="2059"/>
                </a:lnTo>
                <a:lnTo>
                  <a:pt x="9843" y="2577"/>
                </a:lnTo>
                <a:lnTo>
                  <a:pt x="9779" y="3095"/>
                </a:lnTo>
                <a:lnTo>
                  <a:pt x="9729" y="3613"/>
                </a:lnTo>
                <a:lnTo>
                  <a:pt x="9704" y="4131"/>
                </a:lnTo>
                <a:lnTo>
                  <a:pt x="9602" y="7921"/>
                </a:lnTo>
                <a:lnTo>
                  <a:pt x="9527" y="11698"/>
                </a:lnTo>
                <a:lnTo>
                  <a:pt x="9476" y="15488"/>
                </a:lnTo>
                <a:lnTo>
                  <a:pt x="9438" y="19265"/>
                </a:lnTo>
                <a:lnTo>
                  <a:pt x="9438" y="20137"/>
                </a:lnTo>
                <a:lnTo>
                  <a:pt x="9451" y="20996"/>
                </a:lnTo>
                <a:lnTo>
                  <a:pt x="9464" y="21855"/>
                </a:lnTo>
                <a:lnTo>
                  <a:pt x="9451" y="22714"/>
                </a:lnTo>
                <a:lnTo>
                  <a:pt x="9438" y="23143"/>
                </a:lnTo>
                <a:lnTo>
                  <a:pt x="9400" y="23573"/>
                </a:lnTo>
                <a:lnTo>
                  <a:pt x="9362" y="24002"/>
                </a:lnTo>
                <a:lnTo>
                  <a:pt x="9312" y="24432"/>
                </a:lnTo>
                <a:lnTo>
                  <a:pt x="9249" y="24861"/>
                </a:lnTo>
                <a:lnTo>
                  <a:pt x="9160" y="25291"/>
                </a:lnTo>
                <a:lnTo>
                  <a:pt x="9059" y="25707"/>
                </a:lnTo>
                <a:lnTo>
                  <a:pt x="8933" y="26137"/>
                </a:lnTo>
                <a:lnTo>
                  <a:pt x="8604" y="27148"/>
                </a:lnTo>
                <a:lnTo>
                  <a:pt x="8301" y="28158"/>
                </a:lnTo>
                <a:lnTo>
                  <a:pt x="8011" y="29169"/>
                </a:lnTo>
                <a:lnTo>
                  <a:pt x="7720" y="30192"/>
                </a:lnTo>
                <a:lnTo>
                  <a:pt x="7152" y="32226"/>
                </a:lnTo>
                <a:lnTo>
                  <a:pt x="6570" y="34272"/>
                </a:lnTo>
                <a:lnTo>
                  <a:pt x="6469" y="34677"/>
                </a:lnTo>
                <a:lnTo>
                  <a:pt x="6356" y="35094"/>
                </a:lnTo>
                <a:lnTo>
                  <a:pt x="6154" y="35927"/>
                </a:lnTo>
                <a:lnTo>
                  <a:pt x="6052" y="36344"/>
                </a:lnTo>
                <a:lnTo>
                  <a:pt x="5939" y="36748"/>
                </a:lnTo>
                <a:lnTo>
                  <a:pt x="5812" y="37165"/>
                </a:lnTo>
                <a:lnTo>
                  <a:pt x="5673" y="37557"/>
                </a:lnTo>
                <a:lnTo>
                  <a:pt x="5383" y="38277"/>
                </a:lnTo>
                <a:lnTo>
                  <a:pt x="5080" y="38984"/>
                </a:lnTo>
                <a:lnTo>
                  <a:pt x="4448" y="40387"/>
                </a:lnTo>
                <a:lnTo>
                  <a:pt x="4145" y="41081"/>
                </a:lnTo>
                <a:lnTo>
                  <a:pt x="3867" y="41789"/>
                </a:lnTo>
                <a:lnTo>
                  <a:pt x="3740" y="42155"/>
                </a:lnTo>
                <a:lnTo>
                  <a:pt x="3614" y="42509"/>
                </a:lnTo>
                <a:lnTo>
                  <a:pt x="3513" y="42875"/>
                </a:lnTo>
                <a:lnTo>
                  <a:pt x="3412" y="43242"/>
                </a:lnTo>
                <a:lnTo>
                  <a:pt x="3324" y="43633"/>
                </a:lnTo>
                <a:lnTo>
                  <a:pt x="3260" y="44025"/>
                </a:lnTo>
                <a:lnTo>
                  <a:pt x="3197" y="44429"/>
                </a:lnTo>
                <a:lnTo>
                  <a:pt x="3159" y="44821"/>
                </a:lnTo>
                <a:lnTo>
                  <a:pt x="3147" y="45212"/>
                </a:lnTo>
                <a:lnTo>
                  <a:pt x="3147" y="45617"/>
                </a:lnTo>
                <a:lnTo>
                  <a:pt x="3159" y="46008"/>
                </a:lnTo>
                <a:lnTo>
                  <a:pt x="3197" y="46412"/>
                </a:lnTo>
                <a:lnTo>
                  <a:pt x="3260" y="46804"/>
                </a:lnTo>
                <a:lnTo>
                  <a:pt x="3336" y="47196"/>
                </a:lnTo>
                <a:lnTo>
                  <a:pt x="3425" y="47587"/>
                </a:lnTo>
                <a:lnTo>
                  <a:pt x="3551" y="47966"/>
                </a:lnTo>
                <a:lnTo>
                  <a:pt x="3690" y="48358"/>
                </a:lnTo>
                <a:lnTo>
                  <a:pt x="3842" y="48737"/>
                </a:lnTo>
                <a:lnTo>
                  <a:pt x="4031" y="49103"/>
                </a:lnTo>
                <a:lnTo>
                  <a:pt x="4233" y="49482"/>
                </a:lnTo>
                <a:lnTo>
                  <a:pt x="4334" y="49634"/>
                </a:lnTo>
                <a:lnTo>
                  <a:pt x="4423" y="49760"/>
                </a:lnTo>
                <a:lnTo>
                  <a:pt x="4511" y="49874"/>
                </a:lnTo>
                <a:lnTo>
                  <a:pt x="4600" y="49962"/>
                </a:lnTo>
                <a:lnTo>
                  <a:pt x="4688" y="50038"/>
                </a:lnTo>
                <a:lnTo>
                  <a:pt x="4764" y="50088"/>
                </a:lnTo>
                <a:lnTo>
                  <a:pt x="4852" y="50114"/>
                </a:lnTo>
                <a:lnTo>
                  <a:pt x="4928" y="50126"/>
                </a:lnTo>
                <a:lnTo>
                  <a:pt x="5004" y="50114"/>
                </a:lnTo>
                <a:lnTo>
                  <a:pt x="5092" y="50076"/>
                </a:lnTo>
                <a:lnTo>
                  <a:pt x="5168" y="50013"/>
                </a:lnTo>
                <a:lnTo>
                  <a:pt x="5244" y="49937"/>
                </a:lnTo>
                <a:lnTo>
                  <a:pt x="5320" y="49836"/>
                </a:lnTo>
                <a:lnTo>
                  <a:pt x="5408" y="49722"/>
                </a:lnTo>
                <a:lnTo>
                  <a:pt x="5484" y="49583"/>
                </a:lnTo>
                <a:lnTo>
                  <a:pt x="5572" y="49419"/>
                </a:lnTo>
                <a:lnTo>
                  <a:pt x="5876" y="48775"/>
                </a:lnTo>
                <a:lnTo>
                  <a:pt x="6179" y="48130"/>
                </a:lnTo>
                <a:lnTo>
                  <a:pt x="6457" y="47486"/>
                </a:lnTo>
                <a:lnTo>
                  <a:pt x="6709" y="46817"/>
                </a:lnTo>
                <a:lnTo>
                  <a:pt x="6899" y="46299"/>
                </a:lnTo>
                <a:lnTo>
                  <a:pt x="7063" y="45781"/>
                </a:lnTo>
                <a:lnTo>
                  <a:pt x="7215" y="45263"/>
                </a:lnTo>
                <a:lnTo>
                  <a:pt x="7341" y="44732"/>
                </a:lnTo>
                <a:lnTo>
                  <a:pt x="7455" y="44214"/>
                </a:lnTo>
                <a:lnTo>
                  <a:pt x="7543" y="43696"/>
                </a:lnTo>
                <a:lnTo>
                  <a:pt x="7606" y="43166"/>
                </a:lnTo>
                <a:lnTo>
                  <a:pt x="7644" y="42648"/>
                </a:lnTo>
                <a:lnTo>
                  <a:pt x="7657" y="42117"/>
                </a:lnTo>
                <a:lnTo>
                  <a:pt x="7644" y="41599"/>
                </a:lnTo>
                <a:lnTo>
                  <a:pt x="7619" y="41334"/>
                </a:lnTo>
                <a:lnTo>
                  <a:pt x="7594" y="41069"/>
                </a:lnTo>
                <a:lnTo>
                  <a:pt x="7568" y="40803"/>
                </a:lnTo>
                <a:lnTo>
                  <a:pt x="7518" y="40538"/>
                </a:lnTo>
                <a:lnTo>
                  <a:pt x="7467" y="40273"/>
                </a:lnTo>
                <a:lnTo>
                  <a:pt x="7404" y="40008"/>
                </a:lnTo>
                <a:lnTo>
                  <a:pt x="7341" y="39742"/>
                </a:lnTo>
                <a:lnTo>
                  <a:pt x="7265" y="39477"/>
                </a:lnTo>
                <a:lnTo>
                  <a:pt x="7177" y="39212"/>
                </a:lnTo>
                <a:lnTo>
                  <a:pt x="7088" y="38946"/>
                </a:lnTo>
                <a:lnTo>
                  <a:pt x="6975" y="38681"/>
                </a:lnTo>
                <a:lnTo>
                  <a:pt x="6861" y="38416"/>
                </a:lnTo>
                <a:lnTo>
                  <a:pt x="6823" y="38290"/>
                </a:lnTo>
                <a:lnTo>
                  <a:pt x="6773" y="38163"/>
                </a:lnTo>
                <a:lnTo>
                  <a:pt x="6747" y="38024"/>
                </a:lnTo>
                <a:lnTo>
                  <a:pt x="6722" y="37885"/>
                </a:lnTo>
                <a:lnTo>
                  <a:pt x="6709" y="37595"/>
                </a:lnTo>
                <a:lnTo>
                  <a:pt x="6709" y="37304"/>
                </a:lnTo>
                <a:lnTo>
                  <a:pt x="6735" y="37001"/>
                </a:lnTo>
                <a:lnTo>
                  <a:pt x="6773" y="36698"/>
                </a:lnTo>
                <a:lnTo>
                  <a:pt x="6823" y="36395"/>
                </a:lnTo>
                <a:lnTo>
                  <a:pt x="6886" y="36117"/>
                </a:lnTo>
                <a:lnTo>
                  <a:pt x="7505" y="33489"/>
                </a:lnTo>
                <a:lnTo>
                  <a:pt x="8137" y="30874"/>
                </a:lnTo>
                <a:lnTo>
                  <a:pt x="9426" y="25644"/>
                </a:lnTo>
                <a:lnTo>
                  <a:pt x="9539" y="25859"/>
                </a:lnTo>
                <a:lnTo>
                  <a:pt x="9653" y="26074"/>
                </a:lnTo>
                <a:lnTo>
                  <a:pt x="9729" y="26289"/>
                </a:lnTo>
                <a:lnTo>
                  <a:pt x="9805" y="26503"/>
                </a:lnTo>
                <a:lnTo>
                  <a:pt x="9855" y="26718"/>
                </a:lnTo>
                <a:lnTo>
                  <a:pt x="9906" y="26920"/>
                </a:lnTo>
                <a:lnTo>
                  <a:pt x="9931" y="27135"/>
                </a:lnTo>
                <a:lnTo>
                  <a:pt x="9956" y="27350"/>
                </a:lnTo>
                <a:lnTo>
                  <a:pt x="10462" y="32213"/>
                </a:lnTo>
                <a:lnTo>
                  <a:pt x="10702" y="34651"/>
                </a:lnTo>
                <a:lnTo>
                  <a:pt x="10942" y="37089"/>
                </a:lnTo>
                <a:lnTo>
                  <a:pt x="11005" y="37746"/>
                </a:lnTo>
                <a:lnTo>
                  <a:pt x="11030" y="38087"/>
                </a:lnTo>
                <a:lnTo>
                  <a:pt x="11043" y="38416"/>
                </a:lnTo>
                <a:lnTo>
                  <a:pt x="11055" y="38757"/>
                </a:lnTo>
                <a:lnTo>
                  <a:pt x="11055" y="39085"/>
                </a:lnTo>
                <a:lnTo>
                  <a:pt x="11030" y="39414"/>
                </a:lnTo>
                <a:lnTo>
                  <a:pt x="10992" y="39742"/>
                </a:lnTo>
                <a:lnTo>
                  <a:pt x="10815" y="40778"/>
                </a:lnTo>
                <a:lnTo>
                  <a:pt x="10638" y="41801"/>
                </a:lnTo>
                <a:lnTo>
                  <a:pt x="10259" y="43861"/>
                </a:lnTo>
                <a:lnTo>
                  <a:pt x="9868" y="45920"/>
                </a:lnTo>
                <a:lnTo>
                  <a:pt x="9464" y="47966"/>
                </a:lnTo>
                <a:lnTo>
                  <a:pt x="9375" y="48522"/>
                </a:lnTo>
                <a:lnTo>
                  <a:pt x="9287" y="49078"/>
                </a:lnTo>
                <a:lnTo>
                  <a:pt x="9211" y="49646"/>
                </a:lnTo>
                <a:lnTo>
                  <a:pt x="9122" y="50202"/>
                </a:lnTo>
                <a:lnTo>
                  <a:pt x="9021" y="50745"/>
                </a:lnTo>
                <a:lnTo>
                  <a:pt x="8958" y="51023"/>
                </a:lnTo>
                <a:lnTo>
                  <a:pt x="8882" y="51276"/>
                </a:lnTo>
                <a:lnTo>
                  <a:pt x="8794" y="51541"/>
                </a:lnTo>
                <a:lnTo>
                  <a:pt x="8705" y="51794"/>
                </a:lnTo>
                <a:lnTo>
                  <a:pt x="8592" y="52034"/>
                </a:lnTo>
                <a:lnTo>
                  <a:pt x="8478" y="52261"/>
                </a:lnTo>
                <a:lnTo>
                  <a:pt x="8112" y="52880"/>
                </a:lnTo>
                <a:lnTo>
                  <a:pt x="7745" y="53499"/>
                </a:lnTo>
                <a:lnTo>
                  <a:pt x="7000" y="54725"/>
                </a:lnTo>
                <a:lnTo>
                  <a:pt x="6229" y="55925"/>
                </a:lnTo>
                <a:lnTo>
                  <a:pt x="5446" y="57137"/>
                </a:lnTo>
                <a:lnTo>
                  <a:pt x="3867" y="59512"/>
                </a:lnTo>
                <a:lnTo>
                  <a:pt x="3084" y="60700"/>
                </a:lnTo>
                <a:lnTo>
                  <a:pt x="2300" y="61887"/>
                </a:lnTo>
                <a:lnTo>
                  <a:pt x="1947" y="61824"/>
                </a:lnTo>
                <a:lnTo>
                  <a:pt x="1770" y="61786"/>
                </a:lnTo>
                <a:lnTo>
                  <a:pt x="1593" y="61761"/>
                </a:lnTo>
                <a:lnTo>
                  <a:pt x="1416" y="61736"/>
                </a:lnTo>
                <a:lnTo>
                  <a:pt x="1252" y="61736"/>
                </a:lnTo>
                <a:lnTo>
                  <a:pt x="1100" y="61748"/>
                </a:lnTo>
                <a:lnTo>
                  <a:pt x="948" y="61774"/>
                </a:lnTo>
                <a:lnTo>
                  <a:pt x="809" y="61812"/>
                </a:lnTo>
                <a:lnTo>
                  <a:pt x="683" y="61875"/>
                </a:lnTo>
                <a:lnTo>
                  <a:pt x="569" y="61938"/>
                </a:lnTo>
                <a:lnTo>
                  <a:pt x="456" y="62026"/>
                </a:lnTo>
                <a:lnTo>
                  <a:pt x="355" y="62140"/>
                </a:lnTo>
                <a:lnTo>
                  <a:pt x="266" y="62254"/>
                </a:lnTo>
                <a:lnTo>
                  <a:pt x="190" y="62393"/>
                </a:lnTo>
                <a:lnTo>
                  <a:pt x="127" y="62557"/>
                </a:lnTo>
                <a:lnTo>
                  <a:pt x="64" y="62734"/>
                </a:lnTo>
                <a:lnTo>
                  <a:pt x="26" y="62936"/>
                </a:lnTo>
                <a:lnTo>
                  <a:pt x="14" y="63113"/>
                </a:lnTo>
                <a:lnTo>
                  <a:pt x="1" y="63277"/>
                </a:lnTo>
                <a:lnTo>
                  <a:pt x="14" y="63429"/>
                </a:lnTo>
                <a:lnTo>
                  <a:pt x="39" y="63580"/>
                </a:lnTo>
                <a:lnTo>
                  <a:pt x="89" y="63719"/>
                </a:lnTo>
                <a:lnTo>
                  <a:pt x="140" y="63845"/>
                </a:lnTo>
                <a:lnTo>
                  <a:pt x="216" y="63972"/>
                </a:lnTo>
                <a:lnTo>
                  <a:pt x="291" y="64085"/>
                </a:lnTo>
                <a:lnTo>
                  <a:pt x="380" y="64174"/>
                </a:lnTo>
                <a:lnTo>
                  <a:pt x="494" y="64262"/>
                </a:lnTo>
                <a:lnTo>
                  <a:pt x="607" y="64338"/>
                </a:lnTo>
                <a:lnTo>
                  <a:pt x="734" y="64401"/>
                </a:lnTo>
                <a:lnTo>
                  <a:pt x="873" y="64439"/>
                </a:lnTo>
                <a:lnTo>
                  <a:pt x="1012" y="64477"/>
                </a:lnTo>
                <a:lnTo>
                  <a:pt x="1163" y="64490"/>
                </a:lnTo>
                <a:lnTo>
                  <a:pt x="1327" y="64477"/>
                </a:lnTo>
                <a:lnTo>
                  <a:pt x="1530" y="64464"/>
                </a:lnTo>
                <a:lnTo>
                  <a:pt x="1706" y="64426"/>
                </a:lnTo>
                <a:lnTo>
                  <a:pt x="1858" y="64389"/>
                </a:lnTo>
                <a:lnTo>
                  <a:pt x="2010" y="64325"/>
                </a:lnTo>
                <a:lnTo>
                  <a:pt x="2136" y="64250"/>
                </a:lnTo>
                <a:lnTo>
                  <a:pt x="2262" y="64174"/>
                </a:lnTo>
                <a:lnTo>
                  <a:pt x="2363" y="64073"/>
                </a:lnTo>
                <a:lnTo>
                  <a:pt x="2439" y="63972"/>
                </a:lnTo>
                <a:lnTo>
                  <a:pt x="2515" y="63858"/>
                </a:lnTo>
                <a:lnTo>
                  <a:pt x="2578" y="63719"/>
                </a:lnTo>
                <a:lnTo>
                  <a:pt x="2616" y="63580"/>
                </a:lnTo>
                <a:lnTo>
                  <a:pt x="2641" y="63429"/>
                </a:lnTo>
                <a:lnTo>
                  <a:pt x="2654" y="63277"/>
                </a:lnTo>
                <a:lnTo>
                  <a:pt x="2654" y="63100"/>
                </a:lnTo>
                <a:lnTo>
                  <a:pt x="2641" y="62923"/>
                </a:lnTo>
                <a:lnTo>
                  <a:pt x="2616" y="62734"/>
                </a:lnTo>
                <a:lnTo>
                  <a:pt x="2616" y="62658"/>
                </a:lnTo>
                <a:lnTo>
                  <a:pt x="2616" y="62595"/>
                </a:lnTo>
                <a:lnTo>
                  <a:pt x="2641" y="62443"/>
                </a:lnTo>
                <a:lnTo>
                  <a:pt x="2692" y="62292"/>
                </a:lnTo>
                <a:lnTo>
                  <a:pt x="2755" y="62165"/>
                </a:lnTo>
                <a:lnTo>
                  <a:pt x="3273" y="61445"/>
                </a:lnTo>
                <a:lnTo>
                  <a:pt x="3804" y="60713"/>
                </a:lnTo>
                <a:lnTo>
                  <a:pt x="4865" y="59260"/>
                </a:lnTo>
                <a:lnTo>
                  <a:pt x="5004" y="59588"/>
                </a:lnTo>
                <a:lnTo>
                  <a:pt x="5105" y="59917"/>
                </a:lnTo>
                <a:lnTo>
                  <a:pt x="5193" y="60232"/>
                </a:lnTo>
                <a:lnTo>
                  <a:pt x="5244" y="60536"/>
                </a:lnTo>
                <a:lnTo>
                  <a:pt x="5282" y="60839"/>
                </a:lnTo>
                <a:lnTo>
                  <a:pt x="5282" y="61117"/>
                </a:lnTo>
                <a:lnTo>
                  <a:pt x="5269" y="61395"/>
                </a:lnTo>
                <a:lnTo>
                  <a:pt x="5231" y="61673"/>
                </a:lnTo>
                <a:lnTo>
                  <a:pt x="5168" y="61938"/>
                </a:lnTo>
                <a:lnTo>
                  <a:pt x="5092" y="62191"/>
                </a:lnTo>
                <a:lnTo>
                  <a:pt x="4979" y="62443"/>
                </a:lnTo>
                <a:lnTo>
                  <a:pt x="4852" y="62696"/>
                </a:lnTo>
                <a:lnTo>
                  <a:pt x="4701" y="62936"/>
                </a:lnTo>
                <a:lnTo>
                  <a:pt x="4536" y="63189"/>
                </a:lnTo>
                <a:lnTo>
                  <a:pt x="4334" y="63429"/>
                </a:lnTo>
                <a:lnTo>
                  <a:pt x="4132" y="63669"/>
                </a:lnTo>
                <a:lnTo>
                  <a:pt x="4056" y="63757"/>
                </a:lnTo>
                <a:lnTo>
                  <a:pt x="3981" y="63858"/>
                </a:lnTo>
                <a:lnTo>
                  <a:pt x="3917" y="63959"/>
                </a:lnTo>
                <a:lnTo>
                  <a:pt x="3854" y="64085"/>
                </a:lnTo>
                <a:lnTo>
                  <a:pt x="3791" y="64212"/>
                </a:lnTo>
                <a:lnTo>
                  <a:pt x="3740" y="64338"/>
                </a:lnTo>
                <a:lnTo>
                  <a:pt x="3703" y="64477"/>
                </a:lnTo>
                <a:lnTo>
                  <a:pt x="3665" y="64616"/>
                </a:lnTo>
                <a:lnTo>
                  <a:pt x="3639" y="64755"/>
                </a:lnTo>
                <a:lnTo>
                  <a:pt x="3614" y="64907"/>
                </a:lnTo>
                <a:lnTo>
                  <a:pt x="3614" y="65033"/>
                </a:lnTo>
                <a:lnTo>
                  <a:pt x="3614" y="65172"/>
                </a:lnTo>
                <a:lnTo>
                  <a:pt x="3639" y="65298"/>
                </a:lnTo>
                <a:lnTo>
                  <a:pt x="3665" y="65424"/>
                </a:lnTo>
                <a:lnTo>
                  <a:pt x="3715" y="65538"/>
                </a:lnTo>
                <a:lnTo>
                  <a:pt x="3778" y="65639"/>
                </a:lnTo>
                <a:lnTo>
                  <a:pt x="3842" y="65715"/>
                </a:lnTo>
                <a:lnTo>
                  <a:pt x="3917" y="65778"/>
                </a:lnTo>
                <a:lnTo>
                  <a:pt x="3993" y="65841"/>
                </a:lnTo>
                <a:lnTo>
                  <a:pt x="4082" y="65892"/>
                </a:lnTo>
                <a:lnTo>
                  <a:pt x="4183" y="65942"/>
                </a:lnTo>
                <a:lnTo>
                  <a:pt x="4284" y="65980"/>
                </a:lnTo>
                <a:lnTo>
                  <a:pt x="4498" y="66031"/>
                </a:lnTo>
                <a:lnTo>
                  <a:pt x="4713" y="66069"/>
                </a:lnTo>
                <a:lnTo>
                  <a:pt x="4928" y="66069"/>
                </a:lnTo>
                <a:lnTo>
                  <a:pt x="5130" y="66043"/>
                </a:lnTo>
                <a:lnTo>
                  <a:pt x="5219" y="66031"/>
                </a:lnTo>
                <a:lnTo>
                  <a:pt x="5294" y="66006"/>
                </a:lnTo>
                <a:lnTo>
                  <a:pt x="5446" y="65942"/>
                </a:lnTo>
                <a:lnTo>
                  <a:pt x="5572" y="65867"/>
                </a:lnTo>
                <a:lnTo>
                  <a:pt x="5686" y="65778"/>
                </a:lnTo>
                <a:lnTo>
                  <a:pt x="5774" y="65690"/>
                </a:lnTo>
                <a:lnTo>
                  <a:pt x="5850" y="65589"/>
                </a:lnTo>
                <a:lnTo>
                  <a:pt x="5913" y="65475"/>
                </a:lnTo>
                <a:lnTo>
                  <a:pt x="5951" y="65361"/>
                </a:lnTo>
                <a:lnTo>
                  <a:pt x="5989" y="65235"/>
                </a:lnTo>
                <a:lnTo>
                  <a:pt x="6002" y="65109"/>
                </a:lnTo>
                <a:lnTo>
                  <a:pt x="6002" y="64982"/>
                </a:lnTo>
                <a:lnTo>
                  <a:pt x="6002" y="64843"/>
                </a:lnTo>
                <a:lnTo>
                  <a:pt x="5977" y="64704"/>
                </a:lnTo>
                <a:lnTo>
                  <a:pt x="5951" y="64553"/>
                </a:lnTo>
                <a:lnTo>
                  <a:pt x="5926" y="64414"/>
                </a:lnTo>
                <a:lnTo>
                  <a:pt x="5838" y="64111"/>
                </a:lnTo>
                <a:lnTo>
                  <a:pt x="5787" y="63946"/>
                </a:lnTo>
                <a:lnTo>
                  <a:pt x="5762" y="63782"/>
                </a:lnTo>
                <a:lnTo>
                  <a:pt x="5737" y="63605"/>
                </a:lnTo>
                <a:lnTo>
                  <a:pt x="5724" y="63441"/>
                </a:lnTo>
                <a:lnTo>
                  <a:pt x="5724" y="63087"/>
                </a:lnTo>
                <a:lnTo>
                  <a:pt x="5711" y="62734"/>
                </a:lnTo>
                <a:lnTo>
                  <a:pt x="5711" y="61925"/>
                </a:lnTo>
                <a:lnTo>
                  <a:pt x="5699" y="61117"/>
                </a:lnTo>
                <a:lnTo>
                  <a:pt x="5699" y="60308"/>
                </a:lnTo>
                <a:lnTo>
                  <a:pt x="5686" y="59512"/>
                </a:lnTo>
                <a:lnTo>
                  <a:pt x="5661" y="59336"/>
                </a:lnTo>
                <a:lnTo>
                  <a:pt x="5636" y="59159"/>
                </a:lnTo>
                <a:lnTo>
                  <a:pt x="5547" y="58805"/>
                </a:lnTo>
                <a:lnTo>
                  <a:pt x="5522" y="58628"/>
                </a:lnTo>
                <a:lnTo>
                  <a:pt x="5509" y="58477"/>
                </a:lnTo>
                <a:lnTo>
                  <a:pt x="5509" y="58401"/>
                </a:lnTo>
                <a:lnTo>
                  <a:pt x="5509" y="58325"/>
                </a:lnTo>
                <a:lnTo>
                  <a:pt x="5534" y="58262"/>
                </a:lnTo>
                <a:lnTo>
                  <a:pt x="5560" y="58199"/>
                </a:lnTo>
                <a:lnTo>
                  <a:pt x="5876" y="57618"/>
                </a:lnTo>
                <a:lnTo>
                  <a:pt x="6204" y="57036"/>
                </a:lnTo>
                <a:lnTo>
                  <a:pt x="6874" y="55899"/>
                </a:lnTo>
                <a:lnTo>
                  <a:pt x="8251" y="53626"/>
                </a:lnTo>
                <a:lnTo>
                  <a:pt x="8289" y="54421"/>
                </a:lnTo>
                <a:lnTo>
                  <a:pt x="8301" y="55217"/>
                </a:lnTo>
                <a:lnTo>
                  <a:pt x="8301" y="56001"/>
                </a:lnTo>
                <a:lnTo>
                  <a:pt x="8276" y="56771"/>
                </a:lnTo>
                <a:lnTo>
                  <a:pt x="8213" y="58300"/>
                </a:lnTo>
                <a:lnTo>
                  <a:pt x="8162" y="59828"/>
                </a:lnTo>
                <a:lnTo>
                  <a:pt x="8086" y="62266"/>
                </a:lnTo>
                <a:lnTo>
                  <a:pt x="8023" y="64717"/>
                </a:lnTo>
                <a:lnTo>
                  <a:pt x="7998" y="65942"/>
                </a:lnTo>
                <a:lnTo>
                  <a:pt x="7985" y="67155"/>
                </a:lnTo>
                <a:lnTo>
                  <a:pt x="7985" y="68381"/>
                </a:lnTo>
                <a:lnTo>
                  <a:pt x="7998" y="69606"/>
                </a:lnTo>
                <a:lnTo>
                  <a:pt x="8011" y="70099"/>
                </a:lnTo>
                <a:lnTo>
                  <a:pt x="7998" y="70579"/>
                </a:lnTo>
                <a:lnTo>
                  <a:pt x="7985" y="71059"/>
                </a:lnTo>
                <a:lnTo>
                  <a:pt x="7947" y="71526"/>
                </a:lnTo>
                <a:lnTo>
                  <a:pt x="7884" y="71993"/>
                </a:lnTo>
                <a:lnTo>
                  <a:pt x="7809" y="72461"/>
                </a:lnTo>
                <a:lnTo>
                  <a:pt x="7695" y="72941"/>
                </a:lnTo>
                <a:lnTo>
                  <a:pt x="7632" y="73181"/>
                </a:lnTo>
                <a:lnTo>
                  <a:pt x="7556" y="73421"/>
                </a:lnTo>
                <a:lnTo>
                  <a:pt x="7139" y="74697"/>
                </a:lnTo>
                <a:lnTo>
                  <a:pt x="6747" y="75973"/>
                </a:lnTo>
                <a:lnTo>
                  <a:pt x="6356" y="77249"/>
                </a:lnTo>
                <a:lnTo>
                  <a:pt x="5989" y="78537"/>
                </a:lnTo>
                <a:lnTo>
                  <a:pt x="5244" y="81102"/>
                </a:lnTo>
                <a:lnTo>
                  <a:pt x="4486" y="83679"/>
                </a:lnTo>
                <a:lnTo>
                  <a:pt x="4473" y="83717"/>
                </a:lnTo>
                <a:lnTo>
                  <a:pt x="4448" y="83767"/>
                </a:lnTo>
                <a:lnTo>
                  <a:pt x="4372" y="83868"/>
                </a:lnTo>
                <a:lnTo>
                  <a:pt x="4271" y="83957"/>
                </a:lnTo>
                <a:lnTo>
                  <a:pt x="4157" y="84058"/>
                </a:lnTo>
                <a:lnTo>
                  <a:pt x="3917" y="84222"/>
                </a:lnTo>
                <a:lnTo>
                  <a:pt x="3715" y="84361"/>
                </a:lnTo>
                <a:lnTo>
                  <a:pt x="3564" y="84500"/>
                </a:lnTo>
                <a:lnTo>
                  <a:pt x="3425" y="84639"/>
                </a:lnTo>
                <a:lnTo>
                  <a:pt x="3298" y="84778"/>
                </a:lnTo>
                <a:lnTo>
                  <a:pt x="3172" y="84917"/>
                </a:lnTo>
                <a:lnTo>
                  <a:pt x="3071" y="85056"/>
                </a:lnTo>
                <a:lnTo>
                  <a:pt x="2982" y="85195"/>
                </a:lnTo>
                <a:lnTo>
                  <a:pt x="2894" y="85346"/>
                </a:lnTo>
                <a:lnTo>
                  <a:pt x="2831" y="85485"/>
                </a:lnTo>
                <a:lnTo>
                  <a:pt x="2780" y="85637"/>
                </a:lnTo>
                <a:lnTo>
                  <a:pt x="2730" y="85788"/>
                </a:lnTo>
                <a:lnTo>
                  <a:pt x="2705" y="85927"/>
                </a:lnTo>
                <a:lnTo>
                  <a:pt x="2679" y="86066"/>
                </a:lnTo>
                <a:lnTo>
                  <a:pt x="2667" y="86218"/>
                </a:lnTo>
                <a:lnTo>
                  <a:pt x="2667" y="86357"/>
                </a:lnTo>
                <a:lnTo>
                  <a:pt x="2679" y="86496"/>
                </a:lnTo>
                <a:lnTo>
                  <a:pt x="2705" y="86622"/>
                </a:lnTo>
                <a:lnTo>
                  <a:pt x="2742" y="86761"/>
                </a:lnTo>
                <a:lnTo>
                  <a:pt x="2793" y="86887"/>
                </a:lnTo>
                <a:lnTo>
                  <a:pt x="2843" y="87014"/>
                </a:lnTo>
                <a:lnTo>
                  <a:pt x="2907" y="87140"/>
                </a:lnTo>
                <a:lnTo>
                  <a:pt x="2982" y="87254"/>
                </a:lnTo>
                <a:lnTo>
                  <a:pt x="3071" y="87367"/>
                </a:lnTo>
                <a:lnTo>
                  <a:pt x="3172" y="87468"/>
                </a:lnTo>
                <a:lnTo>
                  <a:pt x="3273" y="87569"/>
                </a:lnTo>
                <a:lnTo>
                  <a:pt x="3387" y="87658"/>
                </a:lnTo>
                <a:lnTo>
                  <a:pt x="3513" y="87746"/>
                </a:lnTo>
                <a:lnTo>
                  <a:pt x="3652" y="87822"/>
                </a:lnTo>
                <a:lnTo>
                  <a:pt x="3791" y="87898"/>
                </a:lnTo>
                <a:lnTo>
                  <a:pt x="3943" y="87961"/>
                </a:lnTo>
                <a:lnTo>
                  <a:pt x="4107" y="88024"/>
                </a:lnTo>
                <a:lnTo>
                  <a:pt x="4271" y="88075"/>
                </a:lnTo>
                <a:lnTo>
                  <a:pt x="4448" y="88113"/>
                </a:lnTo>
                <a:lnTo>
                  <a:pt x="4536" y="88100"/>
                </a:lnTo>
                <a:lnTo>
                  <a:pt x="4688" y="88087"/>
                </a:lnTo>
                <a:lnTo>
                  <a:pt x="4903" y="88037"/>
                </a:lnTo>
                <a:lnTo>
                  <a:pt x="5143" y="87986"/>
                </a:lnTo>
                <a:lnTo>
                  <a:pt x="5408" y="87898"/>
                </a:lnTo>
                <a:lnTo>
                  <a:pt x="5673" y="87784"/>
                </a:lnTo>
                <a:lnTo>
                  <a:pt x="5812" y="87708"/>
                </a:lnTo>
                <a:lnTo>
                  <a:pt x="5939" y="87633"/>
                </a:lnTo>
                <a:lnTo>
                  <a:pt x="6065" y="87557"/>
                </a:lnTo>
                <a:lnTo>
                  <a:pt x="6191" y="87456"/>
                </a:lnTo>
                <a:lnTo>
                  <a:pt x="6292" y="87355"/>
                </a:lnTo>
                <a:lnTo>
                  <a:pt x="6394" y="87241"/>
                </a:lnTo>
                <a:lnTo>
                  <a:pt x="6482" y="87115"/>
                </a:lnTo>
                <a:lnTo>
                  <a:pt x="6545" y="86976"/>
                </a:lnTo>
                <a:lnTo>
                  <a:pt x="6596" y="86824"/>
                </a:lnTo>
                <a:lnTo>
                  <a:pt x="6634" y="86673"/>
                </a:lnTo>
                <a:lnTo>
                  <a:pt x="6646" y="86496"/>
                </a:lnTo>
                <a:lnTo>
                  <a:pt x="6634" y="86319"/>
                </a:lnTo>
                <a:lnTo>
                  <a:pt x="6608" y="86117"/>
                </a:lnTo>
                <a:lnTo>
                  <a:pt x="6545" y="85915"/>
                </a:lnTo>
                <a:lnTo>
                  <a:pt x="6457" y="85687"/>
                </a:lnTo>
                <a:lnTo>
                  <a:pt x="6343" y="85447"/>
                </a:lnTo>
                <a:lnTo>
                  <a:pt x="6191" y="85195"/>
                </a:lnTo>
                <a:lnTo>
                  <a:pt x="6002" y="84929"/>
                </a:lnTo>
                <a:lnTo>
                  <a:pt x="5787" y="84639"/>
                </a:lnTo>
                <a:lnTo>
                  <a:pt x="5522" y="84348"/>
                </a:lnTo>
                <a:lnTo>
                  <a:pt x="5446" y="84234"/>
                </a:lnTo>
                <a:lnTo>
                  <a:pt x="5370" y="84083"/>
                </a:lnTo>
                <a:lnTo>
                  <a:pt x="5320" y="83931"/>
                </a:lnTo>
                <a:lnTo>
                  <a:pt x="5282" y="83767"/>
                </a:lnTo>
                <a:lnTo>
                  <a:pt x="5257" y="83590"/>
                </a:lnTo>
                <a:lnTo>
                  <a:pt x="5257" y="83413"/>
                </a:lnTo>
                <a:lnTo>
                  <a:pt x="5269" y="83249"/>
                </a:lnTo>
                <a:lnTo>
                  <a:pt x="5294" y="83098"/>
                </a:lnTo>
                <a:lnTo>
                  <a:pt x="6002" y="80584"/>
                </a:lnTo>
                <a:lnTo>
                  <a:pt x="6709" y="78070"/>
                </a:lnTo>
                <a:lnTo>
                  <a:pt x="8175" y="73042"/>
                </a:lnTo>
                <a:lnTo>
                  <a:pt x="8301" y="73143"/>
                </a:lnTo>
                <a:lnTo>
                  <a:pt x="8415" y="73244"/>
                </a:lnTo>
                <a:lnTo>
                  <a:pt x="8503" y="73333"/>
                </a:lnTo>
                <a:lnTo>
                  <a:pt x="8579" y="73421"/>
                </a:lnTo>
                <a:lnTo>
                  <a:pt x="8630" y="73509"/>
                </a:lnTo>
                <a:lnTo>
                  <a:pt x="8668" y="73598"/>
                </a:lnTo>
                <a:lnTo>
                  <a:pt x="8693" y="73686"/>
                </a:lnTo>
                <a:lnTo>
                  <a:pt x="8718" y="73775"/>
                </a:lnTo>
                <a:lnTo>
                  <a:pt x="9400" y="77287"/>
                </a:lnTo>
                <a:lnTo>
                  <a:pt x="9741" y="79042"/>
                </a:lnTo>
                <a:lnTo>
                  <a:pt x="10095" y="80798"/>
                </a:lnTo>
                <a:lnTo>
                  <a:pt x="10146" y="81038"/>
                </a:lnTo>
                <a:lnTo>
                  <a:pt x="10196" y="81266"/>
                </a:lnTo>
                <a:lnTo>
                  <a:pt x="10222" y="81481"/>
                </a:lnTo>
                <a:lnTo>
                  <a:pt x="10222" y="81582"/>
                </a:lnTo>
                <a:lnTo>
                  <a:pt x="10222" y="81695"/>
                </a:lnTo>
                <a:lnTo>
                  <a:pt x="10209" y="81796"/>
                </a:lnTo>
                <a:lnTo>
                  <a:pt x="10184" y="81910"/>
                </a:lnTo>
                <a:lnTo>
                  <a:pt x="10146" y="82011"/>
                </a:lnTo>
                <a:lnTo>
                  <a:pt x="10108" y="82112"/>
                </a:lnTo>
                <a:lnTo>
                  <a:pt x="10057" y="82226"/>
                </a:lnTo>
                <a:lnTo>
                  <a:pt x="9981" y="82327"/>
                </a:lnTo>
                <a:lnTo>
                  <a:pt x="9893" y="82441"/>
                </a:lnTo>
                <a:lnTo>
                  <a:pt x="9805" y="82542"/>
                </a:lnTo>
                <a:lnTo>
                  <a:pt x="9678" y="82681"/>
                </a:lnTo>
                <a:lnTo>
                  <a:pt x="9590" y="82832"/>
                </a:lnTo>
                <a:lnTo>
                  <a:pt x="9514" y="82984"/>
                </a:lnTo>
                <a:lnTo>
                  <a:pt x="9464" y="83135"/>
                </a:lnTo>
                <a:lnTo>
                  <a:pt x="9438" y="83312"/>
                </a:lnTo>
                <a:lnTo>
                  <a:pt x="9413" y="83477"/>
                </a:lnTo>
                <a:lnTo>
                  <a:pt x="9426" y="83641"/>
                </a:lnTo>
                <a:lnTo>
                  <a:pt x="9438" y="83818"/>
                </a:lnTo>
                <a:lnTo>
                  <a:pt x="9476" y="83982"/>
                </a:lnTo>
                <a:lnTo>
                  <a:pt x="9539" y="84146"/>
                </a:lnTo>
                <a:lnTo>
                  <a:pt x="9602" y="84298"/>
                </a:lnTo>
                <a:lnTo>
                  <a:pt x="9691" y="84449"/>
                </a:lnTo>
                <a:lnTo>
                  <a:pt x="9792" y="84601"/>
                </a:lnTo>
                <a:lnTo>
                  <a:pt x="9906" y="84727"/>
                </a:lnTo>
                <a:lnTo>
                  <a:pt x="10032" y="84841"/>
                </a:lnTo>
                <a:lnTo>
                  <a:pt x="10171" y="84955"/>
                </a:lnTo>
                <a:lnTo>
                  <a:pt x="10297" y="85030"/>
                </a:lnTo>
                <a:lnTo>
                  <a:pt x="10449" y="85081"/>
                </a:lnTo>
                <a:lnTo>
                  <a:pt x="10613" y="85131"/>
                </a:lnTo>
                <a:lnTo>
                  <a:pt x="10777" y="85157"/>
                </a:lnTo>
                <a:lnTo>
                  <a:pt x="11119" y="85157"/>
                </a:lnTo>
                <a:lnTo>
                  <a:pt x="11295" y="85131"/>
                </a:lnTo>
                <a:lnTo>
                  <a:pt x="11472" y="85093"/>
                </a:lnTo>
                <a:lnTo>
                  <a:pt x="11649" y="85043"/>
                </a:lnTo>
                <a:lnTo>
                  <a:pt x="11813" y="84980"/>
                </a:lnTo>
                <a:lnTo>
                  <a:pt x="11978" y="84904"/>
                </a:lnTo>
                <a:lnTo>
                  <a:pt x="12117" y="84816"/>
                </a:lnTo>
                <a:lnTo>
                  <a:pt x="12256" y="84714"/>
                </a:lnTo>
                <a:lnTo>
                  <a:pt x="12382" y="84601"/>
                </a:lnTo>
                <a:lnTo>
                  <a:pt x="12483" y="84474"/>
                </a:lnTo>
                <a:lnTo>
                  <a:pt x="12571" y="84336"/>
                </a:lnTo>
                <a:lnTo>
                  <a:pt x="12647" y="84197"/>
                </a:lnTo>
                <a:lnTo>
                  <a:pt x="12698" y="84045"/>
                </a:lnTo>
                <a:lnTo>
                  <a:pt x="12736" y="83906"/>
                </a:lnTo>
                <a:lnTo>
                  <a:pt x="12748" y="83754"/>
                </a:lnTo>
                <a:lnTo>
                  <a:pt x="12748" y="83615"/>
                </a:lnTo>
                <a:lnTo>
                  <a:pt x="12736" y="83464"/>
                </a:lnTo>
                <a:lnTo>
                  <a:pt x="12710" y="83325"/>
                </a:lnTo>
                <a:lnTo>
                  <a:pt x="12660" y="83173"/>
                </a:lnTo>
                <a:lnTo>
                  <a:pt x="12597" y="83034"/>
                </a:lnTo>
                <a:lnTo>
                  <a:pt x="12521" y="82895"/>
                </a:lnTo>
                <a:lnTo>
                  <a:pt x="12432" y="82756"/>
                </a:lnTo>
                <a:lnTo>
                  <a:pt x="12331" y="82630"/>
                </a:lnTo>
                <a:lnTo>
                  <a:pt x="12218" y="82491"/>
                </a:lnTo>
                <a:lnTo>
                  <a:pt x="12091" y="82365"/>
                </a:lnTo>
                <a:lnTo>
                  <a:pt x="11965" y="82239"/>
                </a:lnTo>
                <a:lnTo>
                  <a:pt x="11813" y="82125"/>
                </a:lnTo>
                <a:lnTo>
                  <a:pt x="11636" y="81986"/>
                </a:lnTo>
                <a:lnTo>
                  <a:pt x="11472" y="81822"/>
                </a:lnTo>
                <a:lnTo>
                  <a:pt x="11308" y="81657"/>
                </a:lnTo>
                <a:lnTo>
                  <a:pt x="11156" y="81468"/>
                </a:lnTo>
                <a:lnTo>
                  <a:pt x="11017" y="81278"/>
                </a:lnTo>
                <a:lnTo>
                  <a:pt x="10904" y="81076"/>
                </a:lnTo>
                <a:lnTo>
                  <a:pt x="10815" y="80862"/>
                </a:lnTo>
                <a:lnTo>
                  <a:pt x="10765" y="80659"/>
                </a:lnTo>
                <a:lnTo>
                  <a:pt x="10575" y="79800"/>
                </a:lnTo>
                <a:lnTo>
                  <a:pt x="10398" y="78941"/>
                </a:lnTo>
                <a:lnTo>
                  <a:pt x="10083" y="77211"/>
                </a:lnTo>
                <a:lnTo>
                  <a:pt x="9767" y="75493"/>
                </a:lnTo>
                <a:lnTo>
                  <a:pt x="9602" y="74634"/>
                </a:lnTo>
                <a:lnTo>
                  <a:pt x="9413" y="73775"/>
                </a:lnTo>
                <a:lnTo>
                  <a:pt x="9198" y="72777"/>
                </a:lnTo>
                <a:lnTo>
                  <a:pt x="8996" y="71766"/>
                </a:lnTo>
                <a:lnTo>
                  <a:pt x="8819" y="70768"/>
                </a:lnTo>
                <a:lnTo>
                  <a:pt x="8731" y="70263"/>
                </a:lnTo>
                <a:lnTo>
                  <a:pt x="8668" y="69770"/>
                </a:lnTo>
                <a:lnTo>
                  <a:pt x="8604" y="69265"/>
                </a:lnTo>
                <a:lnTo>
                  <a:pt x="8541" y="68759"/>
                </a:lnTo>
                <a:lnTo>
                  <a:pt x="8503" y="68254"/>
                </a:lnTo>
                <a:lnTo>
                  <a:pt x="8478" y="67736"/>
                </a:lnTo>
                <a:lnTo>
                  <a:pt x="8453" y="67231"/>
                </a:lnTo>
                <a:lnTo>
                  <a:pt x="8440" y="66726"/>
                </a:lnTo>
                <a:lnTo>
                  <a:pt x="8453" y="66208"/>
                </a:lnTo>
                <a:lnTo>
                  <a:pt x="8478" y="65690"/>
                </a:lnTo>
                <a:lnTo>
                  <a:pt x="8567" y="63921"/>
                </a:lnTo>
                <a:lnTo>
                  <a:pt x="8642" y="62153"/>
                </a:lnTo>
                <a:lnTo>
                  <a:pt x="8718" y="60384"/>
                </a:lnTo>
                <a:lnTo>
                  <a:pt x="8769" y="59500"/>
                </a:lnTo>
                <a:lnTo>
                  <a:pt x="8819" y="58615"/>
                </a:lnTo>
                <a:lnTo>
                  <a:pt x="8920" y="56999"/>
                </a:lnTo>
                <a:lnTo>
                  <a:pt x="9034" y="55394"/>
                </a:lnTo>
                <a:lnTo>
                  <a:pt x="9097" y="54586"/>
                </a:lnTo>
                <a:lnTo>
                  <a:pt x="9186" y="53790"/>
                </a:lnTo>
                <a:lnTo>
                  <a:pt x="9274" y="52981"/>
                </a:lnTo>
                <a:lnTo>
                  <a:pt x="9388" y="52185"/>
                </a:lnTo>
                <a:lnTo>
                  <a:pt x="9602" y="50872"/>
                </a:lnTo>
                <a:lnTo>
                  <a:pt x="9817" y="49545"/>
                </a:lnTo>
                <a:lnTo>
                  <a:pt x="10045" y="48231"/>
                </a:lnTo>
                <a:lnTo>
                  <a:pt x="10285" y="46905"/>
                </a:lnTo>
                <a:lnTo>
                  <a:pt x="10765" y="44277"/>
                </a:lnTo>
                <a:lnTo>
                  <a:pt x="11245" y="41637"/>
                </a:lnTo>
                <a:lnTo>
                  <a:pt x="11359" y="41852"/>
                </a:lnTo>
                <a:lnTo>
                  <a:pt x="11447" y="42067"/>
                </a:lnTo>
                <a:lnTo>
                  <a:pt x="11523" y="42282"/>
                </a:lnTo>
                <a:lnTo>
                  <a:pt x="11586" y="42496"/>
                </a:lnTo>
                <a:lnTo>
                  <a:pt x="11674" y="42926"/>
                </a:lnTo>
                <a:lnTo>
                  <a:pt x="11775" y="43368"/>
                </a:lnTo>
                <a:lnTo>
                  <a:pt x="14593" y="54535"/>
                </a:lnTo>
                <a:lnTo>
                  <a:pt x="17397" y="65702"/>
                </a:lnTo>
                <a:lnTo>
                  <a:pt x="17435" y="65867"/>
                </a:lnTo>
                <a:lnTo>
                  <a:pt x="17461" y="66018"/>
                </a:lnTo>
                <a:lnTo>
                  <a:pt x="17473" y="66182"/>
                </a:lnTo>
                <a:lnTo>
                  <a:pt x="17486" y="66347"/>
                </a:lnTo>
                <a:lnTo>
                  <a:pt x="17486" y="66511"/>
                </a:lnTo>
                <a:lnTo>
                  <a:pt x="17473" y="66675"/>
                </a:lnTo>
                <a:lnTo>
                  <a:pt x="17461" y="66839"/>
                </a:lnTo>
                <a:lnTo>
                  <a:pt x="17423" y="66991"/>
                </a:lnTo>
                <a:lnTo>
                  <a:pt x="17069" y="68317"/>
                </a:lnTo>
                <a:lnTo>
                  <a:pt x="16703" y="69644"/>
                </a:lnTo>
                <a:lnTo>
                  <a:pt x="16324" y="70970"/>
                </a:lnTo>
                <a:lnTo>
                  <a:pt x="15919" y="72284"/>
                </a:lnTo>
                <a:lnTo>
                  <a:pt x="15831" y="72511"/>
                </a:lnTo>
                <a:lnTo>
                  <a:pt x="15742" y="72739"/>
                </a:lnTo>
                <a:lnTo>
                  <a:pt x="15641" y="72954"/>
                </a:lnTo>
                <a:lnTo>
                  <a:pt x="15528" y="73168"/>
                </a:lnTo>
                <a:lnTo>
                  <a:pt x="15414" y="73383"/>
                </a:lnTo>
                <a:lnTo>
                  <a:pt x="15288" y="73598"/>
                </a:lnTo>
                <a:lnTo>
                  <a:pt x="15010" y="74002"/>
                </a:lnTo>
                <a:lnTo>
                  <a:pt x="14845" y="74242"/>
                </a:lnTo>
                <a:lnTo>
                  <a:pt x="14694" y="74482"/>
                </a:lnTo>
                <a:lnTo>
                  <a:pt x="14631" y="74608"/>
                </a:lnTo>
                <a:lnTo>
                  <a:pt x="14567" y="74722"/>
                </a:lnTo>
                <a:lnTo>
                  <a:pt x="14517" y="74848"/>
                </a:lnTo>
                <a:lnTo>
                  <a:pt x="14492" y="74962"/>
                </a:lnTo>
                <a:lnTo>
                  <a:pt x="14466" y="75088"/>
                </a:lnTo>
                <a:lnTo>
                  <a:pt x="14466" y="75215"/>
                </a:lnTo>
                <a:lnTo>
                  <a:pt x="14466" y="75341"/>
                </a:lnTo>
                <a:lnTo>
                  <a:pt x="14492" y="75467"/>
                </a:lnTo>
                <a:lnTo>
                  <a:pt x="14542" y="75594"/>
                </a:lnTo>
                <a:lnTo>
                  <a:pt x="14605" y="75720"/>
                </a:lnTo>
                <a:lnTo>
                  <a:pt x="14694" y="75846"/>
                </a:lnTo>
                <a:lnTo>
                  <a:pt x="14808" y="75985"/>
                </a:lnTo>
                <a:lnTo>
                  <a:pt x="14934" y="76099"/>
                </a:lnTo>
                <a:lnTo>
                  <a:pt x="15048" y="76200"/>
                </a:lnTo>
                <a:lnTo>
                  <a:pt x="15187" y="76301"/>
                </a:lnTo>
                <a:lnTo>
                  <a:pt x="15313" y="76377"/>
                </a:lnTo>
                <a:lnTo>
                  <a:pt x="15439" y="76440"/>
                </a:lnTo>
                <a:lnTo>
                  <a:pt x="15578" y="76478"/>
                </a:lnTo>
                <a:lnTo>
                  <a:pt x="15717" y="76516"/>
                </a:lnTo>
                <a:lnTo>
                  <a:pt x="15856" y="76529"/>
                </a:lnTo>
                <a:lnTo>
                  <a:pt x="15995" y="76541"/>
                </a:lnTo>
                <a:lnTo>
                  <a:pt x="16134" y="76529"/>
                </a:lnTo>
                <a:lnTo>
                  <a:pt x="16273" y="76503"/>
                </a:lnTo>
                <a:lnTo>
                  <a:pt x="16399" y="76465"/>
                </a:lnTo>
                <a:lnTo>
                  <a:pt x="16538" y="76415"/>
                </a:lnTo>
                <a:lnTo>
                  <a:pt x="16665" y="76352"/>
                </a:lnTo>
                <a:lnTo>
                  <a:pt x="16804" y="76276"/>
                </a:lnTo>
                <a:lnTo>
                  <a:pt x="16930" y="76175"/>
                </a:lnTo>
                <a:lnTo>
                  <a:pt x="17056" y="76061"/>
                </a:lnTo>
                <a:lnTo>
                  <a:pt x="17157" y="75947"/>
                </a:lnTo>
                <a:lnTo>
                  <a:pt x="17246" y="75821"/>
                </a:lnTo>
                <a:lnTo>
                  <a:pt x="17309" y="75707"/>
                </a:lnTo>
                <a:lnTo>
                  <a:pt x="17360" y="75568"/>
                </a:lnTo>
                <a:lnTo>
                  <a:pt x="17385" y="75442"/>
                </a:lnTo>
                <a:lnTo>
                  <a:pt x="17397" y="75316"/>
                </a:lnTo>
                <a:lnTo>
                  <a:pt x="17397" y="75177"/>
                </a:lnTo>
                <a:lnTo>
                  <a:pt x="17385" y="75038"/>
                </a:lnTo>
                <a:lnTo>
                  <a:pt x="17360" y="74912"/>
                </a:lnTo>
                <a:lnTo>
                  <a:pt x="17309" y="74773"/>
                </a:lnTo>
                <a:lnTo>
                  <a:pt x="17258" y="74634"/>
                </a:lnTo>
                <a:lnTo>
                  <a:pt x="17195" y="74495"/>
                </a:lnTo>
                <a:lnTo>
                  <a:pt x="17119" y="74356"/>
                </a:lnTo>
                <a:lnTo>
                  <a:pt x="17031" y="74217"/>
                </a:lnTo>
                <a:lnTo>
                  <a:pt x="16930" y="74090"/>
                </a:lnTo>
                <a:lnTo>
                  <a:pt x="16766" y="73876"/>
                </a:lnTo>
                <a:lnTo>
                  <a:pt x="16690" y="73762"/>
                </a:lnTo>
                <a:lnTo>
                  <a:pt x="16614" y="73648"/>
                </a:lnTo>
                <a:lnTo>
                  <a:pt x="16551" y="73522"/>
                </a:lnTo>
                <a:lnTo>
                  <a:pt x="16500" y="73408"/>
                </a:lnTo>
                <a:lnTo>
                  <a:pt x="16475" y="73307"/>
                </a:lnTo>
                <a:lnTo>
                  <a:pt x="16475" y="73244"/>
                </a:lnTo>
                <a:lnTo>
                  <a:pt x="16475" y="73194"/>
                </a:lnTo>
                <a:lnTo>
                  <a:pt x="16538" y="72852"/>
                </a:lnTo>
                <a:lnTo>
                  <a:pt x="16627" y="72524"/>
                </a:lnTo>
                <a:lnTo>
                  <a:pt x="16703" y="72196"/>
                </a:lnTo>
                <a:lnTo>
                  <a:pt x="16804" y="71880"/>
                </a:lnTo>
                <a:lnTo>
                  <a:pt x="17006" y="71261"/>
                </a:lnTo>
                <a:lnTo>
                  <a:pt x="17221" y="70654"/>
                </a:lnTo>
                <a:lnTo>
                  <a:pt x="17448" y="70061"/>
                </a:lnTo>
                <a:lnTo>
                  <a:pt x="17650" y="69442"/>
                </a:lnTo>
                <a:lnTo>
                  <a:pt x="17751" y="69126"/>
                </a:lnTo>
                <a:lnTo>
                  <a:pt x="17840" y="68797"/>
                </a:lnTo>
                <a:lnTo>
                  <a:pt x="17928" y="68469"/>
                </a:lnTo>
                <a:lnTo>
                  <a:pt x="18004" y="68128"/>
                </a:lnTo>
                <a:lnTo>
                  <a:pt x="18206" y="68583"/>
                </a:lnTo>
                <a:lnTo>
                  <a:pt x="18395" y="69037"/>
                </a:lnTo>
                <a:lnTo>
                  <a:pt x="18572" y="69480"/>
                </a:lnTo>
                <a:lnTo>
                  <a:pt x="18737" y="69909"/>
                </a:lnTo>
                <a:lnTo>
                  <a:pt x="19040" y="70743"/>
                </a:lnTo>
                <a:lnTo>
                  <a:pt x="19305" y="71564"/>
                </a:lnTo>
                <a:lnTo>
                  <a:pt x="19570" y="72385"/>
                </a:lnTo>
                <a:lnTo>
                  <a:pt x="19823" y="73219"/>
                </a:lnTo>
                <a:lnTo>
                  <a:pt x="20088" y="74078"/>
                </a:lnTo>
                <a:lnTo>
                  <a:pt x="20379" y="74975"/>
                </a:lnTo>
                <a:lnTo>
                  <a:pt x="20392" y="75013"/>
                </a:lnTo>
                <a:lnTo>
                  <a:pt x="20392" y="75063"/>
                </a:lnTo>
                <a:lnTo>
                  <a:pt x="20366" y="75152"/>
                </a:lnTo>
                <a:lnTo>
                  <a:pt x="20328" y="75253"/>
                </a:lnTo>
                <a:lnTo>
                  <a:pt x="20278" y="75366"/>
                </a:lnTo>
                <a:lnTo>
                  <a:pt x="20139" y="75581"/>
                </a:lnTo>
                <a:lnTo>
                  <a:pt x="19987" y="75771"/>
                </a:lnTo>
                <a:lnTo>
                  <a:pt x="19861" y="75935"/>
                </a:lnTo>
                <a:lnTo>
                  <a:pt x="19760" y="76099"/>
                </a:lnTo>
                <a:lnTo>
                  <a:pt x="19684" y="76251"/>
                </a:lnTo>
                <a:lnTo>
                  <a:pt x="19608" y="76415"/>
                </a:lnTo>
                <a:lnTo>
                  <a:pt x="19570" y="76566"/>
                </a:lnTo>
                <a:lnTo>
                  <a:pt x="19533" y="76731"/>
                </a:lnTo>
                <a:lnTo>
                  <a:pt x="19520" y="76882"/>
                </a:lnTo>
                <a:lnTo>
                  <a:pt x="19520" y="77034"/>
                </a:lnTo>
                <a:lnTo>
                  <a:pt x="19545" y="77173"/>
                </a:lnTo>
                <a:lnTo>
                  <a:pt x="19583" y="77324"/>
                </a:lnTo>
                <a:lnTo>
                  <a:pt x="19646" y="77463"/>
                </a:lnTo>
                <a:lnTo>
                  <a:pt x="19722" y="77602"/>
                </a:lnTo>
                <a:lnTo>
                  <a:pt x="19823" y="77741"/>
                </a:lnTo>
                <a:lnTo>
                  <a:pt x="19924" y="77880"/>
                </a:lnTo>
                <a:lnTo>
                  <a:pt x="20063" y="78007"/>
                </a:lnTo>
                <a:lnTo>
                  <a:pt x="20215" y="78133"/>
                </a:lnTo>
                <a:lnTo>
                  <a:pt x="20354" y="78234"/>
                </a:lnTo>
                <a:lnTo>
                  <a:pt x="20493" y="78310"/>
                </a:lnTo>
                <a:lnTo>
                  <a:pt x="20644" y="78386"/>
                </a:lnTo>
                <a:lnTo>
                  <a:pt x="20809" y="78423"/>
                </a:lnTo>
                <a:lnTo>
                  <a:pt x="20960" y="78461"/>
                </a:lnTo>
                <a:lnTo>
                  <a:pt x="21124" y="78474"/>
                </a:lnTo>
                <a:lnTo>
                  <a:pt x="21289" y="78474"/>
                </a:lnTo>
                <a:lnTo>
                  <a:pt x="21440" y="78461"/>
                </a:lnTo>
                <a:lnTo>
                  <a:pt x="21592" y="78423"/>
                </a:lnTo>
                <a:lnTo>
                  <a:pt x="21743" y="78386"/>
                </a:lnTo>
                <a:lnTo>
                  <a:pt x="21895" y="78322"/>
                </a:lnTo>
                <a:lnTo>
                  <a:pt x="22034" y="78247"/>
                </a:lnTo>
                <a:lnTo>
                  <a:pt x="22160" y="78158"/>
                </a:lnTo>
                <a:lnTo>
                  <a:pt x="22274" y="78044"/>
                </a:lnTo>
                <a:lnTo>
                  <a:pt x="22388" y="77931"/>
                </a:lnTo>
                <a:lnTo>
                  <a:pt x="22476" y="77792"/>
                </a:lnTo>
                <a:lnTo>
                  <a:pt x="22565" y="77640"/>
                </a:lnTo>
                <a:lnTo>
                  <a:pt x="22628" y="77501"/>
                </a:lnTo>
                <a:lnTo>
                  <a:pt x="22666" y="77350"/>
                </a:lnTo>
                <a:lnTo>
                  <a:pt x="22704" y="77211"/>
                </a:lnTo>
                <a:lnTo>
                  <a:pt x="22716" y="77072"/>
                </a:lnTo>
                <a:lnTo>
                  <a:pt x="22704" y="76920"/>
                </a:lnTo>
                <a:lnTo>
                  <a:pt x="22678" y="76781"/>
                </a:lnTo>
                <a:lnTo>
                  <a:pt x="22640" y="76642"/>
                </a:lnTo>
                <a:lnTo>
                  <a:pt x="22590" y="76503"/>
                </a:lnTo>
                <a:lnTo>
                  <a:pt x="22514" y="76364"/>
                </a:lnTo>
                <a:lnTo>
                  <a:pt x="22438" y="76225"/>
                </a:lnTo>
                <a:lnTo>
                  <a:pt x="22325" y="76099"/>
                </a:lnTo>
                <a:lnTo>
                  <a:pt x="22211" y="75973"/>
                </a:lnTo>
                <a:lnTo>
                  <a:pt x="22085" y="75846"/>
                </a:lnTo>
                <a:lnTo>
                  <a:pt x="21946" y="75720"/>
                </a:lnTo>
                <a:lnTo>
                  <a:pt x="21781" y="75606"/>
                </a:lnTo>
                <a:lnTo>
                  <a:pt x="21642" y="75505"/>
                </a:lnTo>
                <a:lnTo>
                  <a:pt x="21516" y="75392"/>
                </a:lnTo>
                <a:lnTo>
                  <a:pt x="21390" y="75265"/>
                </a:lnTo>
                <a:lnTo>
                  <a:pt x="21263" y="75139"/>
                </a:lnTo>
                <a:lnTo>
                  <a:pt x="21162" y="75000"/>
                </a:lnTo>
                <a:lnTo>
                  <a:pt x="21061" y="74861"/>
                </a:lnTo>
                <a:lnTo>
                  <a:pt x="20985" y="74709"/>
                </a:lnTo>
                <a:lnTo>
                  <a:pt x="20935" y="74558"/>
                </a:lnTo>
                <a:lnTo>
                  <a:pt x="19912" y="71362"/>
                </a:lnTo>
                <a:lnTo>
                  <a:pt x="18913" y="68166"/>
                </a:lnTo>
                <a:lnTo>
                  <a:pt x="16917" y="61748"/>
                </a:lnTo>
                <a:lnTo>
                  <a:pt x="16842" y="61458"/>
                </a:lnTo>
                <a:lnTo>
                  <a:pt x="16753" y="61142"/>
                </a:lnTo>
                <a:lnTo>
                  <a:pt x="16551" y="60346"/>
                </a:lnTo>
                <a:lnTo>
                  <a:pt x="17006" y="60599"/>
                </a:lnTo>
                <a:lnTo>
                  <a:pt x="17448" y="60864"/>
                </a:lnTo>
                <a:lnTo>
                  <a:pt x="17865" y="61129"/>
                </a:lnTo>
                <a:lnTo>
                  <a:pt x="18282" y="61407"/>
                </a:lnTo>
                <a:lnTo>
                  <a:pt x="18661" y="61698"/>
                </a:lnTo>
                <a:lnTo>
                  <a:pt x="19040" y="62001"/>
                </a:lnTo>
                <a:lnTo>
                  <a:pt x="19406" y="62304"/>
                </a:lnTo>
                <a:lnTo>
                  <a:pt x="19747" y="62620"/>
                </a:lnTo>
                <a:lnTo>
                  <a:pt x="20076" y="62936"/>
                </a:lnTo>
                <a:lnTo>
                  <a:pt x="20392" y="63277"/>
                </a:lnTo>
                <a:lnTo>
                  <a:pt x="20695" y="63618"/>
                </a:lnTo>
                <a:lnTo>
                  <a:pt x="20985" y="63972"/>
                </a:lnTo>
                <a:lnTo>
                  <a:pt x="21263" y="64338"/>
                </a:lnTo>
                <a:lnTo>
                  <a:pt x="21541" y="64704"/>
                </a:lnTo>
                <a:lnTo>
                  <a:pt x="21794" y="65083"/>
                </a:lnTo>
                <a:lnTo>
                  <a:pt x="22034" y="65475"/>
                </a:lnTo>
                <a:lnTo>
                  <a:pt x="22110" y="65614"/>
                </a:lnTo>
                <a:lnTo>
                  <a:pt x="22160" y="65766"/>
                </a:lnTo>
                <a:lnTo>
                  <a:pt x="22186" y="65942"/>
                </a:lnTo>
                <a:lnTo>
                  <a:pt x="22211" y="66119"/>
                </a:lnTo>
                <a:lnTo>
                  <a:pt x="22211" y="66296"/>
                </a:lnTo>
                <a:lnTo>
                  <a:pt x="22198" y="66473"/>
                </a:lnTo>
                <a:lnTo>
                  <a:pt x="22160" y="66637"/>
                </a:lnTo>
                <a:lnTo>
                  <a:pt x="22110" y="66789"/>
                </a:lnTo>
                <a:lnTo>
                  <a:pt x="22059" y="66966"/>
                </a:lnTo>
                <a:lnTo>
                  <a:pt x="22009" y="67130"/>
                </a:lnTo>
                <a:lnTo>
                  <a:pt x="21996" y="67294"/>
                </a:lnTo>
                <a:lnTo>
                  <a:pt x="21983" y="67446"/>
                </a:lnTo>
                <a:lnTo>
                  <a:pt x="21996" y="67597"/>
                </a:lnTo>
                <a:lnTo>
                  <a:pt x="22009" y="67736"/>
                </a:lnTo>
                <a:lnTo>
                  <a:pt x="22059" y="67875"/>
                </a:lnTo>
                <a:lnTo>
                  <a:pt x="22110" y="68002"/>
                </a:lnTo>
                <a:lnTo>
                  <a:pt x="22173" y="68115"/>
                </a:lnTo>
                <a:lnTo>
                  <a:pt x="22249" y="68216"/>
                </a:lnTo>
                <a:lnTo>
                  <a:pt x="22337" y="68317"/>
                </a:lnTo>
                <a:lnTo>
                  <a:pt x="22438" y="68406"/>
                </a:lnTo>
                <a:lnTo>
                  <a:pt x="22552" y="68482"/>
                </a:lnTo>
                <a:lnTo>
                  <a:pt x="22678" y="68545"/>
                </a:lnTo>
                <a:lnTo>
                  <a:pt x="22805" y="68608"/>
                </a:lnTo>
                <a:lnTo>
                  <a:pt x="22944" y="68658"/>
                </a:lnTo>
                <a:lnTo>
                  <a:pt x="23032" y="68671"/>
                </a:lnTo>
                <a:lnTo>
                  <a:pt x="23133" y="68684"/>
                </a:lnTo>
                <a:lnTo>
                  <a:pt x="23247" y="68684"/>
                </a:lnTo>
                <a:lnTo>
                  <a:pt x="23361" y="68671"/>
                </a:lnTo>
                <a:lnTo>
                  <a:pt x="23474" y="68658"/>
                </a:lnTo>
                <a:lnTo>
                  <a:pt x="23601" y="68621"/>
                </a:lnTo>
                <a:lnTo>
                  <a:pt x="23841" y="68545"/>
                </a:lnTo>
                <a:lnTo>
                  <a:pt x="24068" y="68444"/>
                </a:lnTo>
                <a:lnTo>
                  <a:pt x="24182" y="68381"/>
                </a:lnTo>
                <a:lnTo>
                  <a:pt x="24270" y="68317"/>
                </a:lnTo>
                <a:lnTo>
                  <a:pt x="24359" y="68254"/>
                </a:lnTo>
                <a:lnTo>
                  <a:pt x="24447" y="68178"/>
                </a:lnTo>
                <a:lnTo>
                  <a:pt x="24510" y="68115"/>
                </a:lnTo>
                <a:lnTo>
                  <a:pt x="24561" y="68039"/>
                </a:lnTo>
                <a:lnTo>
                  <a:pt x="24624" y="67913"/>
                </a:lnTo>
                <a:lnTo>
                  <a:pt x="24662" y="67787"/>
                </a:lnTo>
                <a:lnTo>
                  <a:pt x="24700" y="67660"/>
                </a:lnTo>
                <a:lnTo>
                  <a:pt x="24725" y="67534"/>
                </a:lnTo>
                <a:lnTo>
                  <a:pt x="24725" y="67408"/>
                </a:lnTo>
                <a:lnTo>
                  <a:pt x="24725" y="67281"/>
                </a:lnTo>
                <a:lnTo>
                  <a:pt x="24700" y="67155"/>
                </a:lnTo>
                <a:lnTo>
                  <a:pt x="24662" y="67041"/>
                </a:lnTo>
                <a:lnTo>
                  <a:pt x="24611" y="66915"/>
                </a:lnTo>
                <a:lnTo>
                  <a:pt x="24548" y="66801"/>
                </a:lnTo>
                <a:lnTo>
                  <a:pt x="24472" y="66688"/>
                </a:lnTo>
                <a:lnTo>
                  <a:pt x="24371" y="66587"/>
                </a:lnTo>
                <a:lnTo>
                  <a:pt x="24257" y="66473"/>
                </a:lnTo>
                <a:lnTo>
                  <a:pt x="24131" y="66385"/>
                </a:lnTo>
                <a:lnTo>
                  <a:pt x="23992" y="66296"/>
                </a:lnTo>
                <a:lnTo>
                  <a:pt x="23841" y="66208"/>
                </a:lnTo>
                <a:lnTo>
                  <a:pt x="23651" y="66107"/>
                </a:lnTo>
                <a:lnTo>
                  <a:pt x="23474" y="65980"/>
                </a:lnTo>
                <a:lnTo>
                  <a:pt x="23297" y="65854"/>
                </a:lnTo>
                <a:lnTo>
                  <a:pt x="23120" y="65702"/>
                </a:lnTo>
                <a:lnTo>
                  <a:pt x="22956" y="65538"/>
                </a:lnTo>
                <a:lnTo>
                  <a:pt x="22805" y="65374"/>
                </a:lnTo>
                <a:lnTo>
                  <a:pt x="22666" y="65197"/>
                </a:lnTo>
                <a:lnTo>
                  <a:pt x="22527" y="65033"/>
                </a:lnTo>
                <a:lnTo>
                  <a:pt x="21958" y="64288"/>
                </a:lnTo>
                <a:lnTo>
                  <a:pt x="21364" y="63567"/>
                </a:lnTo>
                <a:lnTo>
                  <a:pt x="21074" y="63214"/>
                </a:lnTo>
                <a:lnTo>
                  <a:pt x="20758" y="62873"/>
                </a:lnTo>
                <a:lnTo>
                  <a:pt x="20455" y="62532"/>
                </a:lnTo>
                <a:lnTo>
                  <a:pt x="20126" y="62216"/>
                </a:lnTo>
                <a:lnTo>
                  <a:pt x="19798" y="61887"/>
                </a:lnTo>
                <a:lnTo>
                  <a:pt x="19457" y="61584"/>
                </a:lnTo>
                <a:lnTo>
                  <a:pt x="19103" y="61294"/>
                </a:lnTo>
                <a:lnTo>
                  <a:pt x="18737" y="61016"/>
                </a:lnTo>
                <a:lnTo>
                  <a:pt x="18358" y="60750"/>
                </a:lnTo>
                <a:lnTo>
                  <a:pt x="17953" y="60498"/>
                </a:lnTo>
                <a:lnTo>
                  <a:pt x="17549" y="60258"/>
                </a:lnTo>
                <a:lnTo>
                  <a:pt x="17119" y="60043"/>
                </a:lnTo>
                <a:lnTo>
                  <a:pt x="16981" y="59955"/>
                </a:lnTo>
                <a:lnTo>
                  <a:pt x="16829" y="59853"/>
                </a:lnTo>
                <a:lnTo>
                  <a:pt x="16690" y="59727"/>
                </a:lnTo>
                <a:lnTo>
                  <a:pt x="16564" y="59588"/>
                </a:lnTo>
                <a:lnTo>
                  <a:pt x="16437" y="59424"/>
                </a:lnTo>
                <a:lnTo>
                  <a:pt x="16349" y="59272"/>
                </a:lnTo>
                <a:lnTo>
                  <a:pt x="16260" y="59108"/>
                </a:lnTo>
                <a:lnTo>
                  <a:pt x="16210" y="58944"/>
                </a:lnTo>
                <a:lnTo>
                  <a:pt x="15591" y="56506"/>
                </a:lnTo>
                <a:lnTo>
                  <a:pt x="14984" y="54042"/>
                </a:lnTo>
                <a:lnTo>
                  <a:pt x="13809" y="49141"/>
                </a:lnTo>
                <a:lnTo>
                  <a:pt x="13557" y="48055"/>
                </a:lnTo>
                <a:lnTo>
                  <a:pt x="13317" y="46981"/>
                </a:lnTo>
                <a:lnTo>
                  <a:pt x="13089" y="45894"/>
                </a:lnTo>
                <a:lnTo>
                  <a:pt x="12875" y="44808"/>
                </a:lnTo>
                <a:lnTo>
                  <a:pt x="12672" y="43709"/>
                </a:lnTo>
                <a:lnTo>
                  <a:pt x="12470" y="42623"/>
                </a:lnTo>
                <a:lnTo>
                  <a:pt x="12293" y="41524"/>
                </a:lnTo>
                <a:lnTo>
                  <a:pt x="12129" y="40412"/>
                </a:lnTo>
                <a:lnTo>
                  <a:pt x="11965" y="39313"/>
                </a:lnTo>
                <a:lnTo>
                  <a:pt x="11813" y="38201"/>
                </a:lnTo>
                <a:lnTo>
                  <a:pt x="11674" y="37077"/>
                </a:lnTo>
                <a:lnTo>
                  <a:pt x="11535" y="35953"/>
                </a:lnTo>
                <a:lnTo>
                  <a:pt x="11409" y="34816"/>
                </a:lnTo>
                <a:lnTo>
                  <a:pt x="11295" y="33679"/>
                </a:lnTo>
                <a:lnTo>
                  <a:pt x="11194" y="32529"/>
                </a:lnTo>
                <a:lnTo>
                  <a:pt x="11093" y="31367"/>
                </a:lnTo>
                <a:lnTo>
                  <a:pt x="11775" y="32264"/>
                </a:lnTo>
                <a:lnTo>
                  <a:pt x="12053" y="32630"/>
                </a:lnTo>
                <a:lnTo>
                  <a:pt x="12306" y="32984"/>
                </a:lnTo>
                <a:lnTo>
                  <a:pt x="12950" y="33957"/>
                </a:lnTo>
                <a:lnTo>
                  <a:pt x="13266" y="34449"/>
                </a:lnTo>
                <a:lnTo>
                  <a:pt x="13582" y="34942"/>
                </a:lnTo>
                <a:lnTo>
                  <a:pt x="13873" y="35447"/>
                </a:lnTo>
                <a:lnTo>
                  <a:pt x="14163" y="35940"/>
                </a:lnTo>
                <a:lnTo>
                  <a:pt x="14454" y="36445"/>
                </a:lnTo>
                <a:lnTo>
                  <a:pt x="14732" y="36951"/>
                </a:lnTo>
                <a:lnTo>
                  <a:pt x="14997" y="37468"/>
                </a:lnTo>
                <a:lnTo>
                  <a:pt x="15250" y="37974"/>
                </a:lnTo>
                <a:lnTo>
                  <a:pt x="15502" y="38492"/>
                </a:lnTo>
                <a:lnTo>
                  <a:pt x="15742" y="39010"/>
                </a:lnTo>
                <a:lnTo>
                  <a:pt x="15970" y="39528"/>
                </a:lnTo>
                <a:lnTo>
                  <a:pt x="16185" y="40058"/>
                </a:lnTo>
                <a:lnTo>
                  <a:pt x="16399" y="40589"/>
                </a:lnTo>
                <a:lnTo>
                  <a:pt x="16602" y="41119"/>
                </a:lnTo>
                <a:lnTo>
                  <a:pt x="16791" y="41650"/>
                </a:lnTo>
                <a:lnTo>
                  <a:pt x="16968" y="42193"/>
                </a:lnTo>
                <a:lnTo>
                  <a:pt x="17132" y="42736"/>
                </a:lnTo>
                <a:lnTo>
                  <a:pt x="17296" y="43279"/>
                </a:lnTo>
                <a:lnTo>
                  <a:pt x="17435" y="43835"/>
                </a:lnTo>
                <a:lnTo>
                  <a:pt x="17574" y="44391"/>
                </a:lnTo>
                <a:lnTo>
                  <a:pt x="17701" y="44947"/>
                </a:lnTo>
                <a:lnTo>
                  <a:pt x="17802" y="45515"/>
                </a:lnTo>
                <a:lnTo>
                  <a:pt x="17903" y="46084"/>
                </a:lnTo>
                <a:lnTo>
                  <a:pt x="17991" y="46652"/>
                </a:lnTo>
                <a:lnTo>
                  <a:pt x="18067" y="47233"/>
                </a:lnTo>
                <a:lnTo>
                  <a:pt x="18130" y="47815"/>
                </a:lnTo>
                <a:lnTo>
                  <a:pt x="18181" y="48408"/>
                </a:lnTo>
                <a:lnTo>
                  <a:pt x="18206" y="49002"/>
                </a:lnTo>
                <a:lnTo>
                  <a:pt x="18231" y="49596"/>
                </a:lnTo>
                <a:lnTo>
                  <a:pt x="18244" y="50190"/>
                </a:lnTo>
                <a:lnTo>
                  <a:pt x="18244" y="50594"/>
                </a:lnTo>
                <a:lnTo>
                  <a:pt x="18269" y="50973"/>
                </a:lnTo>
                <a:lnTo>
                  <a:pt x="18320" y="51364"/>
                </a:lnTo>
                <a:lnTo>
                  <a:pt x="18383" y="51756"/>
                </a:lnTo>
                <a:lnTo>
                  <a:pt x="18459" y="52135"/>
                </a:lnTo>
                <a:lnTo>
                  <a:pt x="18547" y="52514"/>
                </a:lnTo>
                <a:lnTo>
                  <a:pt x="18661" y="52880"/>
                </a:lnTo>
                <a:lnTo>
                  <a:pt x="18800" y="53247"/>
                </a:lnTo>
                <a:lnTo>
                  <a:pt x="18939" y="53613"/>
                </a:lnTo>
                <a:lnTo>
                  <a:pt x="19116" y="53967"/>
                </a:lnTo>
                <a:lnTo>
                  <a:pt x="19292" y="54308"/>
                </a:lnTo>
                <a:lnTo>
                  <a:pt x="19495" y="54649"/>
                </a:lnTo>
                <a:lnTo>
                  <a:pt x="19722" y="54990"/>
                </a:lnTo>
                <a:lnTo>
                  <a:pt x="19949" y="55306"/>
                </a:lnTo>
                <a:lnTo>
                  <a:pt x="20215" y="55622"/>
                </a:lnTo>
                <a:lnTo>
                  <a:pt x="20493" y="55925"/>
                </a:lnTo>
                <a:lnTo>
                  <a:pt x="20594" y="56026"/>
                </a:lnTo>
                <a:lnTo>
                  <a:pt x="20707" y="56102"/>
                </a:lnTo>
                <a:lnTo>
                  <a:pt x="20846" y="56165"/>
                </a:lnTo>
                <a:lnTo>
                  <a:pt x="20985" y="56228"/>
                </a:lnTo>
                <a:lnTo>
                  <a:pt x="21263" y="56342"/>
                </a:lnTo>
                <a:lnTo>
                  <a:pt x="21415" y="56392"/>
                </a:lnTo>
                <a:lnTo>
                  <a:pt x="21554" y="56455"/>
                </a:lnTo>
                <a:lnTo>
                  <a:pt x="21642" y="56228"/>
                </a:lnTo>
                <a:lnTo>
                  <a:pt x="21705" y="56038"/>
                </a:lnTo>
                <a:lnTo>
                  <a:pt x="21781" y="55811"/>
                </a:lnTo>
                <a:lnTo>
                  <a:pt x="21857" y="55520"/>
                </a:lnTo>
                <a:lnTo>
                  <a:pt x="21920" y="55179"/>
                </a:lnTo>
                <a:lnTo>
                  <a:pt x="21971" y="54788"/>
                </a:lnTo>
                <a:lnTo>
                  <a:pt x="21996" y="54333"/>
                </a:lnTo>
                <a:lnTo>
                  <a:pt x="22009" y="54080"/>
                </a:lnTo>
                <a:lnTo>
                  <a:pt x="22009" y="53828"/>
                </a:lnTo>
                <a:lnTo>
                  <a:pt x="21996" y="53550"/>
                </a:lnTo>
                <a:lnTo>
                  <a:pt x="21971" y="53259"/>
                </a:lnTo>
                <a:lnTo>
                  <a:pt x="21946" y="52943"/>
                </a:lnTo>
                <a:lnTo>
                  <a:pt x="21908" y="52628"/>
                </a:lnTo>
                <a:lnTo>
                  <a:pt x="21857" y="52287"/>
                </a:lnTo>
                <a:lnTo>
                  <a:pt x="21794" y="51933"/>
                </a:lnTo>
                <a:lnTo>
                  <a:pt x="21718" y="51554"/>
                </a:lnTo>
                <a:lnTo>
                  <a:pt x="21630" y="51175"/>
                </a:lnTo>
                <a:lnTo>
                  <a:pt x="21516" y="50771"/>
                </a:lnTo>
                <a:lnTo>
                  <a:pt x="21402" y="50341"/>
                </a:lnTo>
                <a:lnTo>
                  <a:pt x="21263" y="49912"/>
                </a:lnTo>
                <a:lnTo>
                  <a:pt x="21112" y="49457"/>
                </a:lnTo>
                <a:lnTo>
                  <a:pt x="20935" y="48977"/>
                </a:lnTo>
                <a:lnTo>
                  <a:pt x="20745" y="48497"/>
                </a:lnTo>
                <a:lnTo>
                  <a:pt x="20568" y="48093"/>
                </a:lnTo>
                <a:lnTo>
                  <a:pt x="20379" y="47688"/>
                </a:lnTo>
                <a:lnTo>
                  <a:pt x="20177" y="47297"/>
                </a:lnTo>
                <a:lnTo>
                  <a:pt x="19962" y="46918"/>
                </a:lnTo>
                <a:lnTo>
                  <a:pt x="19507" y="46160"/>
                </a:lnTo>
                <a:lnTo>
                  <a:pt x="19052" y="45402"/>
                </a:lnTo>
                <a:lnTo>
                  <a:pt x="18825" y="45023"/>
                </a:lnTo>
                <a:lnTo>
                  <a:pt x="18598" y="44631"/>
                </a:lnTo>
                <a:lnTo>
                  <a:pt x="18395" y="44240"/>
                </a:lnTo>
                <a:lnTo>
                  <a:pt x="18193" y="43848"/>
                </a:lnTo>
                <a:lnTo>
                  <a:pt x="18016" y="43444"/>
                </a:lnTo>
                <a:lnTo>
                  <a:pt x="17852" y="43027"/>
                </a:lnTo>
                <a:lnTo>
                  <a:pt x="17701" y="42597"/>
                </a:lnTo>
                <a:lnTo>
                  <a:pt x="17587" y="42155"/>
                </a:lnTo>
                <a:lnTo>
                  <a:pt x="17511" y="41852"/>
                </a:lnTo>
                <a:lnTo>
                  <a:pt x="17423" y="41549"/>
                </a:lnTo>
                <a:lnTo>
                  <a:pt x="17322" y="41258"/>
                </a:lnTo>
                <a:lnTo>
                  <a:pt x="17221" y="40955"/>
                </a:lnTo>
                <a:lnTo>
                  <a:pt x="16993" y="40374"/>
                </a:lnTo>
                <a:lnTo>
                  <a:pt x="16740" y="39793"/>
                </a:lnTo>
                <a:lnTo>
                  <a:pt x="16475" y="39212"/>
                </a:lnTo>
                <a:lnTo>
                  <a:pt x="16210" y="38643"/>
                </a:lnTo>
                <a:lnTo>
                  <a:pt x="15932" y="38062"/>
                </a:lnTo>
                <a:lnTo>
                  <a:pt x="15679" y="37481"/>
                </a:lnTo>
                <a:lnTo>
                  <a:pt x="15566" y="37228"/>
                </a:lnTo>
                <a:lnTo>
                  <a:pt x="15452" y="36963"/>
                </a:lnTo>
                <a:lnTo>
                  <a:pt x="15199" y="36458"/>
                </a:lnTo>
                <a:lnTo>
                  <a:pt x="15502" y="36597"/>
                </a:lnTo>
                <a:lnTo>
                  <a:pt x="15818" y="36761"/>
                </a:lnTo>
                <a:lnTo>
                  <a:pt x="16134" y="36938"/>
                </a:lnTo>
                <a:lnTo>
                  <a:pt x="16450" y="37153"/>
                </a:lnTo>
                <a:lnTo>
                  <a:pt x="16753" y="37367"/>
                </a:lnTo>
                <a:lnTo>
                  <a:pt x="17056" y="37607"/>
                </a:lnTo>
                <a:lnTo>
                  <a:pt x="17347" y="37847"/>
                </a:lnTo>
                <a:lnTo>
                  <a:pt x="17625" y="38075"/>
                </a:lnTo>
                <a:lnTo>
                  <a:pt x="17878" y="38315"/>
                </a:lnTo>
                <a:lnTo>
                  <a:pt x="18105" y="38542"/>
                </a:lnTo>
                <a:lnTo>
                  <a:pt x="18320" y="38744"/>
                </a:lnTo>
                <a:lnTo>
                  <a:pt x="18497" y="38946"/>
                </a:lnTo>
                <a:lnTo>
                  <a:pt x="18648" y="39111"/>
                </a:lnTo>
                <a:lnTo>
                  <a:pt x="18749" y="39250"/>
                </a:lnTo>
                <a:lnTo>
                  <a:pt x="18812" y="39363"/>
                </a:lnTo>
                <a:lnTo>
                  <a:pt x="18838" y="39401"/>
                </a:lnTo>
                <a:lnTo>
                  <a:pt x="18838" y="39427"/>
                </a:lnTo>
                <a:lnTo>
                  <a:pt x="18863" y="39907"/>
                </a:lnTo>
                <a:lnTo>
                  <a:pt x="18901" y="40374"/>
                </a:lnTo>
                <a:lnTo>
                  <a:pt x="18977" y="40829"/>
                </a:lnTo>
                <a:lnTo>
                  <a:pt x="19065" y="41284"/>
                </a:lnTo>
                <a:lnTo>
                  <a:pt x="19191" y="41713"/>
                </a:lnTo>
                <a:lnTo>
                  <a:pt x="19343" y="42130"/>
                </a:lnTo>
                <a:lnTo>
                  <a:pt x="19507" y="42547"/>
                </a:lnTo>
                <a:lnTo>
                  <a:pt x="19709" y="42938"/>
                </a:lnTo>
                <a:lnTo>
                  <a:pt x="19937" y="43330"/>
                </a:lnTo>
                <a:lnTo>
                  <a:pt x="20177" y="43709"/>
                </a:lnTo>
                <a:lnTo>
                  <a:pt x="20442" y="44063"/>
                </a:lnTo>
                <a:lnTo>
                  <a:pt x="20733" y="44416"/>
                </a:lnTo>
                <a:lnTo>
                  <a:pt x="21049" y="44745"/>
                </a:lnTo>
                <a:lnTo>
                  <a:pt x="21390" y="45073"/>
                </a:lnTo>
                <a:lnTo>
                  <a:pt x="21743" y="45376"/>
                </a:lnTo>
                <a:lnTo>
                  <a:pt x="22135" y="45667"/>
                </a:lnTo>
                <a:lnTo>
                  <a:pt x="22350" y="45819"/>
                </a:lnTo>
                <a:lnTo>
                  <a:pt x="22602" y="45958"/>
                </a:lnTo>
                <a:lnTo>
                  <a:pt x="22868" y="46097"/>
                </a:lnTo>
                <a:lnTo>
                  <a:pt x="23158" y="46223"/>
                </a:lnTo>
                <a:lnTo>
                  <a:pt x="23777" y="46501"/>
                </a:lnTo>
                <a:lnTo>
                  <a:pt x="24409" y="46779"/>
                </a:lnTo>
                <a:lnTo>
                  <a:pt x="24396" y="46223"/>
                </a:lnTo>
                <a:lnTo>
                  <a:pt x="24346" y="45680"/>
                </a:lnTo>
                <a:lnTo>
                  <a:pt x="24283" y="45149"/>
                </a:lnTo>
                <a:lnTo>
                  <a:pt x="24194" y="44644"/>
                </a:lnTo>
                <a:lnTo>
                  <a:pt x="24093" y="44164"/>
                </a:lnTo>
                <a:lnTo>
                  <a:pt x="23967" y="43684"/>
                </a:lnTo>
                <a:lnTo>
                  <a:pt x="23815" y="43229"/>
                </a:lnTo>
                <a:lnTo>
                  <a:pt x="23638" y="42787"/>
                </a:lnTo>
                <a:lnTo>
                  <a:pt x="23449" y="42370"/>
                </a:lnTo>
                <a:lnTo>
                  <a:pt x="23222" y="41966"/>
                </a:lnTo>
                <a:lnTo>
                  <a:pt x="23108" y="41776"/>
                </a:lnTo>
                <a:lnTo>
                  <a:pt x="22981" y="41574"/>
                </a:lnTo>
                <a:lnTo>
                  <a:pt x="22855" y="41397"/>
                </a:lnTo>
                <a:lnTo>
                  <a:pt x="22716" y="41208"/>
                </a:lnTo>
                <a:lnTo>
                  <a:pt x="22565" y="41031"/>
                </a:lnTo>
                <a:lnTo>
                  <a:pt x="22413" y="40867"/>
                </a:lnTo>
                <a:lnTo>
                  <a:pt x="22261" y="40690"/>
                </a:lnTo>
                <a:lnTo>
                  <a:pt x="22097" y="40538"/>
                </a:lnTo>
                <a:lnTo>
                  <a:pt x="21933" y="40374"/>
                </a:lnTo>
                <a:lnTo>
                  <a:pt x="21756" y="40222"/>
                </a:lnTo>
                <a:lnTo>
                  <a:pt x="21567" y="40071"/>
                </a:lnTo>
                <a:lnTo>
                  <a:pt x="21377" y="39932"/>
                </a:lnTo>
                <a:lnTo>
                  <a:pt x="20328" y="39149"/>
                </a:lnTo>
                <a:lnTo>
                  <a:pt x="19280" y="38378"/>
                </a:lnTo>
                <a:lnTo>
                  <a:pt x="18749" y="37999"/>
                </a:lnTo>
                <a:lnTo>
                  <a:pt x="18219" y="37633"/>
                </a:lnTo>
                <a:lnTo>
                  <a:pt x="17688" y="37266"/>
                </a:lnTo>
                <a:lnTo>
                  <a:pt x="17145" y="36913"/>
                </a:lnTo>
                <a:lnTo>
                  <a:pt x="16791" y="36685"/>
                </a:lnTo>
                <a:lnTo>
                  <a:pt x="16463" y="36458"/>
                </a:lnTo>
                <a:lnTo>
                  <a:pt x="16159" y="36218"/>
                </a:lnTo>
                <a:lnTo>
                  <a:pt x="15881" y="35990"/>
                </a:lnTo>
                <a:lnTo>
                  <a:pt x="15616" y="35763"/>
                </a:lnTo>
                <a:lnTo>
                  <a:pt x="15363" y="35523"/>
                </a:lnTo>
                <a:lnTo>
                  <a:pt x="15123" y="35283"/>
                </a:lnTo>
                <a:lnTo>
                  <a:pt x="14896" y="35030"/>
                </a:lnTo>
                <a:lnTo>
                  <a:pt x="14681" y="34778"/>
                </a:lnTo>
                <a:lnTo>
                  <a:pt x="14479" y="34512"/>
                </a:lnTo>
                <a:lnTo>
                  <a:pt x="14264" y="34235"/>
                </a:lnTo>
                <a:lnTo>
                  <a:pt x="14075" y="33931"/>
                </a:lnTo>
                <a:lnTo>
                  <a:pt x="13873" y="33628"/>
                </a:lnTo>
                <a:lnTo>
                  <a:pt x="13671" y="33312"/>
                </a:lnTo>
                <a:lnTo>
                  <a:pt x="13254" y="32605"/>
                </a:lnTo>
                <a:lnTo>
                  <a:pt x="13039" y="32302"/>
                </a:lnTo>
                <a:lnTo>
                  <a:pt x="12660" y="31796"/>
                </a:lnTo>
                <a:lnTo>
                  <a:pt x="12281" y="31304"/>
                </a:lnTo>
                <a:lnTo>
                  <a:pt x="12129" y="31127"/>
                </a:lnTo>
                <a:lnTo>
                  <a:pt x="12041" y="31026"/>
                </a:lnTo>
                <a:lnTo>
                  <a:pt x="11813" y="30824"/>
                </a:lnTo>
                <a:lnTo>
                  <a:pt x="11624" y="30622"/>
                </a:lnTo>
                <a:lnTo>
                  <a:pt x="11460" y="30432"/>
                </a:lnTo>
                <a:lnTo>
                  <a:pt x="11321" y="30243"/>
                </a:lnTo>
                <a:lnTo>
                  <a:pt x="11194" y="30066"/>
                </a:lnTo>
                <a:lnTo>
                  <a:pt x="11093" y="29876"/>
                </a:lnTo>
                <a:lnTo>
                  <a:pt x="11017" y="29687"/>
                </a:lnTo>
                <a:lnTo>
                  <a:pt x="10942" y="29497"/>
                </a:lnTo>
                <a:lnTo>
                  <a:pt x="10891" y="29308"/>
                </a:lnTo>
                <a:lnTo>
                  <a:pt x="10853" y="29106"/>
                </a:lnTo>
                <a:lnTo>
                  <a:pt x="10815" y="28891"/>
                </a:lnTo>
                <a:lnTo>
                  <a:pt x="10790" y="28676"/>
                </a:lnTo>
                <a:lnTo>
                  <a:pt x="10752" y="28196"/>
                </a:lnTo>
                <a:lnTo>
                  <a:pt x="10714" y="27678"/>
                </a:lnTo>
                <a:lnTo>
                  <a:pt x="10638" y="26592"/>
                </a:lnTo>
                <a:lnTo>
                  <a:pt x="10550" y="25505"/>
                </a:lnTo>
                <a:lnTo>
                  <a:pt x="10360" y="23345"/>
                </a:lnTo>
                <a:lnTo>
                  <a:pt x="10285" y="22259"/>
                </a:lnTo>
                <a:lnTo>
                  <a:pt x="10209" y="21172"/>
                </a:lnTo>
                <a:lnTo>
                  <a:pt x="10171" y="20099"/>
                </a:lnTo>
                <a:lnTo>
                  <a:pt x="10146" y="19555"/>
                </a:lnTo>
                <a:lnTo>
                  <a:pt x="10146" y="19012"/>
                </a:lnTo>
                <a:lnTo>
                  <a:pt x="10146" y="17105"/>
                </a:lnTo>
                <a:lnTo>
                  <a:pt x="10158" y="15197"/>
                </a:lnTo>
                <a:lnTo>
                  <a:pt x="10184" y="13277"/>
                </a:lnTo>
                <a:lnTo>
                  <a:pt x="10222" y="11369"/>
                </a:lnTo>
                <a:lnTo>
                  <a:pt x="10310" y="7554"/>
                </a:lnTo>
                <a:lnTo>
                  <a:pt x="10386" y="3739"/>
                </a:lnTo>
                <a:lnTo>
                  <a:pt x="10474" y="0"/>
                </a:lnTo>
                <a:close/>
              </a:path>
            </a:pathLst>
          </a:custGeom>
          <a:solidFill>
            <a:schemeClr val="dk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" name="副標題 2">
            <a:extLst>
              <a:ext uri="{FF2B5EF4-FFF2-40B4-BE49-F238E27FC236}">
                <a16:creationId xmlns:a16="http://schemas.microsoft.com/office/drawing/2014/main" id="{265B9728-52FD-4310-957A-905B4B500B17}"/>
              </a:ext>
            </a:extLst>
          </p:cNvPr>
          <p:cNvSpPr txBox="1">
            <a:spLocks/>
          </p:cNvSpPr>
          <p:nvPr/>
        </p:nvSpPr>
        <p:spPr>
          <a:xfrm>
            <a:off x="247771" y="224764"/>
            <a:ext cx="8434005" cy="1445290"/>
          </a:xfrm>
          <a:prstGeom prst="rect">
            <a:avLst/>
          </a:prstGeom>
        </p:spPr>
        <p:txBody>
          <a:bodyPr vert="horz" lIns="91440" tIns="45720" rIns="91440" bIns="45720" rtlCol="0">
            <a:normAutofit fontScale="2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TW" altLang="en-US" b="1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r>
              <a:rPr lang="en-US" altLang="zh-TW" sz="14400" b="1" dirty="0">
                <a:solidFill>
                  <a:schemeClr val="accent6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4.</a:t>
            </a:r>
            <a:r>
              <a:rPr lang="zh-TW" altLang="en-US" sz="14400" b="1" dirty="0">
                <a:solidFill>
                  <a:schemeClr val="accent6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以班級為單位在指定位置集合（集合地 </a:t>
            </a:r>
            <a:endParaRPr lang="en-US" altLang="zh-TW" sz="14400" b="1" dirty="0">
              <a:solidFill>
                <a:schemeClr val="accent6">
                  <a:lumMod val="50000"/>
                </a:schemeClr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r>
              <a:rPr lang="en-US" altLang="zh-TW" sz="14400" b="1" dirty="0">
                <a:solidFill>
                  <a:schemeClr val="accent6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   </a:t>
            </a:r>
            <a:r>
              <a:rPr lang="zh-TW" altLang="en-US" sz="14400" b="1" dirty="0">
                <a:solidFill>
                  <a:schemeClr val="accent6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點在空曠場所時，不需再用物品護頭）</a:t>
            </a:r>
            <a:endParaRPr lang="zh-TW" altLang="en-US" sz="19200" b="1" dirty="0">
              <a:solidFill>
                <a:schemeClr val="accent6">
                  <a:lumMod val="50000"/>
                </a:schemeClr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r>
              <a:rPr lang="zh-TW" altLang="en-US" sz="48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	</a:t>
            </a:r>
          </a:p>
          <a:p>
            <a:endParaRPr lang="zh-TW" altLang="en-US" b="1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23" name="文字方塊 22">
            <a:extLst>
              <a:ext uri="{FF2B5EF4-FFF2-40B4-BE49-F238E27FC236}">
                <a16:creationId xmlns:a16="http://schemas.microsoft.com/office/drawing/2014/main" id="{739F3BCB-D4A0-4496-8C04-3DDF48363A3D}"/>
              </a:ext>
            </a:extLst>
          </p:cNvPr>
          <p:cNvSpPr txBox="1"/>
          <p:nvPr/>
        </p:nvSpPr>
        <p:spPr>
          <a:xfrm>
            <a:off x="247771" y="1826611"/>
            <a:ext cx="843400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b="1" dirty="0">
                <a:solidFill>
                  <a:schemeClr val="accent6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5.</a:t>
            </a:r>
            <a:r>
              <a:rPr lang="zh-TW" altLang="en-US" sz="3600" b="1" dirty="0">
                <a:solidFill>
                  <a:schemeClr val="accent6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任課老師請確實清點人數，並逐級完成安全回報。</a:t>
            </a:r>
          </a:p>
        </p:txBody>
      </p:sp>
      <p:sp>
        <p:nvSpPr>
          <p:cNvPr id="24" name="文字方塊 23">
            <a:extLst>
              <a:ext uri="{FF2B5EF4-FFF2-40B4-BE49-F238E27FC236}">
                <a16:creationId xmlns:a16="http://schemas.microsoft.com/office/drawing/2014/main" id="{886C5A61-C28C-401B-9796-7E5D495759AC}"/>
              </a:ext>
            </a:extLst>
          </p:cNvPr>
          <p:cNvSpPr txBox="1"/>
          <p:nvPr/>
        </p:nvSpPr>
        <p:spPr>
          <a:xfrm>
            <a:off x="326834" y="3352503"/>
            <a:ext cx="83314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600" b="1" dirty="0">
                <a:solidFill>
                  <a:schemeClr val="accent6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6.</a:t>
            </a:r>
            <a:r>
              <a:rPr lang="zh-TW" altLang="en-US" sz="3600" b="1" dirty="0">
                <a:solidFill>
                  <a:schemeClr val="accent6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依學校課程排定，返回授課地點上課。</a:t>
            </a:r>
            <a:endParaRPr lang="zh-TW" altLang="en-US" sz="3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3" grpId="0"/>
      <p:bldP spid="2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9">
            <a:extLst>
              <a:ext uri="{FF2B5EF4-FFF2-40B4-BE49-F238E27FC236}">
                <a16:creationId xmlns:a16="http://schemas.microsoft.com/office/drawing/2014/main" id="{A0EDBCBA-D16C-4745-A3EA-56E03A79D0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7464" y="3909939"/>
            <a:ext cx="405429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TW" altLang="en-US" sz="5000" b="1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集合回報人數</a:t>
            </a:r>
          </a:p>
        </p:txBody>
      </p:sp>
      <p:pic>
        <p:nvPicPr>
          <p:cNvPr id="9" name="圖片 1">
            <a:extLst>
              <a:ext uri="{FF2B5EF4-FFF2-40B4-BE49-F238E27FC236}">
                <a16:creationId xmlns:a16="http://schemas.microsoft.com/office/drawing/2014/main" id="{EAC5AE7E-6684-47D1-84A9-441D05BD07F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603" y="1233561"/>
            <a:ext cx="4289425" cy="2867025"/>
          </a:xfrm>
          <a:prstGeom prst="rect">
            <a:avLst/>
          </a:prstGeom>
          <a:ln w="190500" cap="sq">
            <a:solidFill>
              <a:srgbClr val="C8C6BD"/>
            </a:solidFill>
            <a:prstDash val="solid"/>
            <a:miter lim="800000"/>
          </a:ln>
          <a:effectLst>
            <a:outerShdw blurRad="254000" algn="bl" rotWithShape="0">
              <a:srgbClr val="000000">
                <a:alpha val="43000"/>
              </a:srgb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 extrusionH="25400">
            <a:bevelT w="304800" h="152400" prst="hardEdge"/>
            <a:extrusionClr>
              <a:srgbClr val="000000"/>
            </a:extrusion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圖片 3">
            <a:extLst>
              <a:ext uri="{FF2B5EF4-FFF2-40B4-BE49-F238E27FC236}">
                <a16:creationId xmlns:a16="http://schemas.microsoft.com/office/drawing/2014/main" id="{84195611-AD7B-4070-8475-75DC468FAAB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9822" y="480883"/>
            <a:ext cx="2949575" cy="3125787"/>
          </a:xfrm>
          <a:prstGeom prst="rect">
            <a:avLst/>
          </a:prstGeom>
          <a:ln w="190500" cap="sq">
            <a:solidFill>
              <a:srgbClr val="C8C6BD"/>
            </a:solidFill>
            <a:prstDash val="solid"/>
            <a:miter lim="800000"/>
          </a:ln>
          <a:effectLst>
            <a:outerShdw blurRad="254000" algn="bl" rotWithShape="0">
              <a:srgbClr val="000000">
                <a:alpha val="43000"/>
              </a:srgb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 extrusionH="25400">
            <a:bevelT w="304800" h="152400" prst="hardEdge"/>
            <a:extrusionClr>
              <a:srgbClr val="000000"/>
            </a:extrusion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2">
            <a:extLst>
              <a:ext uri="{FF2B5EF4-FFF2-40B4-BE49-F238E27FC236}">
                <a16:creationId xmlns:a16="http://schemas.microsoft.com/office/drawing/2014/main" id="{3A37445D-1A1F-4F6E-B07E-A701AA440D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4613" y="237534"/>
            <a:ext cx="4465194" cy="996027"/>
          </a:xfrm>
        </p:spPr>
        <p:txBody>
          <a:bodyPr/>
          <a:lstStyle/>
          <a:p>
            <a:pPr eaLnBrk="1" hangingPunct="1"/>
            <a:r>
              <a:rPr lang="zh-TW" altLang="en-US" sz="5400" b="1" dirty="0">
                <a:solidFill>
                  <a:schemeClr val="accent5">
                    <a:lumMod val="10000"/>
                  </a:schemeClr>
                </a:solidFill>
                <a:ea typeface="微軟正黑體" panose="020B0604030504040204" pitchFamily="34" charset="-120"/>
              </a:rPr>
              <a:t>地震避難要領</a:t>
            </a:r>
          </a:p>
        </p:txBody>
      </p:sp>
    </p:spTree>
    <p:extLst>
      <p:ext uri="{BB962C8B-B14F-4D97-AF65-F5344CB8AC3E}">
        <p14:creationId xmlns:p14="http://schemas.microsoft.com/office/powerpoint/2010/main" val="13210071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標題 1">
            <a:extLst>
              <a:ext uri="{FF2B5EF4-FFF2-40B4-BE49-F238E27FC236}">
                <a16:creationId xmlns:a16="http://schemas.microsoft.com/office/drawing/2014/main" id="{2940D470-1448-41C7-BDC2-6AB25CB7693E}"/>
              </a:ext>
            </a:extLst>
          </p:cNvPr>
          <p:cNvSpPr txBox="1">
            <a:spLocks/>
          </p:cNvSpPr>
          <p:nvPr/>
        </p:nvSpPr>
        <p:spPr>
          <a:xfrm>
            <a:off x="434837" y="338744"/>
            <a:ext cx="3813609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oiret One"/>
              <a:buNone/>
              <a:defRPr sz="2400" b="1" i="0" u="none" strike="noStrike" cap="none">
                <a:solidFill>
                  <a:schemeClr val="dk1"/>
                </a:solidFill>
                <a:latin typeface="Poiret One"/>
                <a:ea typeface="Poiret One"/>
                <a:cs typeface="Poiret One"/>
                <a:sym typeface="Poiret One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r>
              <a:rPr lang="zh-TW" altLang="en-US" sz="3600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清點回報單</a:t>
            </a:r>
            <a:r>
              <a:rPr lang="en-US" altLang="zh-TW" sz="3600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3600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綠色</a:t>
            </a:r>
            <a:r>
              <a:rPr lang="en-US" altLang="zh-TW" sz="3600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endParaRPr lang="zh-TW" altLang="en-US" sz="5400" dirty="0">
              <a:solidFill>
                <a:srgbClr val="0070C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43323E0-566E-4429-9AA0-FA6A2BB3FA02}"/>
              </a:ext>
            </a:extLst>
          </p:cNvPr>
          <p:cNvSpPr/>
          <p:nvPr/>
        </p:nvSpPr>
        <p:spPr>
          <a:xfrm>
            <a:off x="4895556" y="355194"/>
            <a:ext cx="387798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3600" b="1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清點回報單</a:t>
            </a:r>
            <a:r>
              <a:rPr lang="en-US" altLang="zh-TW" sz="3600" b="1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3600" b="1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紅色</a:t>
            </a:r>
            <a:r>
              <a:rPr lang="en-US" altLang="zh-TW" sz="3600" b="1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endParaRPr lang="zh-TW" altLang="en-US" sz="3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3446836B-A784-4044-BD6E-33C9E86329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9238" y="1101642"/>
            <a:ext cx="3044806" cy="3759821"/>
          </a:xfrm>
          <a:prstGeom prst="rect">
            <a:avLst/>
          </a:prstGeom>
        </p:spPr>
      </p:pic>
      <p:pic>
        <p:nvPicPr>
          <p:cNvPr id="12" name="圖片 11">
            <a:extLst>
              <a:ext uri="{FF2B5EF4-FFF2-40B4-BE49-F238E27FC236}">
                <a16:creationId xmlns:a16="http://schemas.microsoft.com/office/drawing/2014/main" id="{EDBE5122-E218-4518-AABC-B21FCA1FC73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34423" y="1101642"/>
            <a:ext cx="3044806" cy="3759821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4F11C14A-F48D-40B5-A69B-52B1C16CD1C6}"/>
              </a:ext>
            </a:extLst>
          </p:cNvPr>
          <p:cNvSpPr/>
          <p:nvPr/>
        </p:nvSpPr>
        <p:spPr>
          <a:xfrm>
            <a:off x="4820970" y="3343653"/>
            <a:ext cx="3612684" cy="758456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圖片 10">
            <a:extLst>
              <a:ext uri="{FF2B5EF4-FFF2-40B4-BE49-F238E27FC236}">
                <a16:creationId xmlns:a16="http://schemas.microsoft.com/office/drawing/2014/main" id="{EFDD7295-5520-4246-965A-4971503D5D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4540" y="666306"/>
            <a:ext cx="8208334" cy="4477193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DE668BA9-6F4C-4847-B7DB-9A8835DF4D42}"/>
              </a:ext>
            </a:extLst>
          </p:cNvPr>
          <p:cNvSpPr/>
          <p:nvPr/>
        </p:nvSpPr>
        <p:spPr>
          <a:xfrm>
            <a:off x="841152" y="220465"/>
            <a:ext cx="746169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buClrTx/>
              <a:defRPr/>
            </a:pPr>
            <a:r>
              <a:rPr lang="en-US" altLang="zh-TW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111</a:t>
            </a:r>
            <a:r>
              <a:rPr lang="zh-TW" altLang="en-US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大成國中地震避難疏散圖</a:t>
            </a:r>
            <a:endParaRPr lang="zh-TW" altLang="en-US" sz="3200" b="1" kern="1200" dirty="0">
              <a:solidFill>
                <a:srgbClr val="FF00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13" name="圖片 12">
            <a:extLst>
              <a:ext uri="{FF2B5EF4-FFF2-40B4-BE49-F238E27FC236}">
                <a16:creationId xmlns:a16="http://schemas.microsoft.com/office/drawing/2014/main" id="{00F49FCB-84C5-4BD6-ACB1-4F6BBE258F6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6445" y="163222"/>
            <a:ext cx="900225" cy="821675"/>
          </a:xfrm>
          <a:prstGeom prst="ellipse">
            <a:avLst/>
          </a:prstGeom>
          <a:ln w="6350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</p:spTree>
    <p:extLst>
      <p:ext uri="{BB962C8B-B14F-4D97-AF65-F5344CB8AC3E}">
        <p14:creationId xmlns:p14="http://schemas.microsoft.com/office/powerpoint/2010/main" val="38598527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標題 1">
            <a:extLst>
              <a:ext uri="{FF2B5EF4-FFF2-40B4-BE49-F238E27FC236}">
                <a16:creationId xmlns:a16="http://schemas.microsoft.com/office/drawing/2014/main" id="{0123394F-8B9F-422C-8B80-F28CEF4F49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55736" y="3206541"/>
            <a:ext cx="1786317" cy="1325563"/>
          </a:xfrm>
        </p:spPr>
        <p:txBody>
          <a:bodyPr>
            <a:normAutofit fontScale="90000"/>
          </a:bodyPr>
          <a:lstStyle/>
          <a:p>
            <a:r>
              <a:rPr lang="zh-TW" altLang="en-US" sz="5400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家</a:t>
            </a:r>
            <a:br>
              <a:rPr lang="en-US" altLang="zh-TW" sz="5400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</a:br>
            <a:r>
              <a:rPr lang="zh-TW" altLang="en-US" sz="5400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庭</a:t>
            </a:r>
            <a:br>
              <a:rPr lang="en-US" altLang="zh-TW" sz="5400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</a:br>
            <a:r>
              <a:rPr lang="zh-TW" altLang="en-US" sz="5400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防</a:t>
            </a:r>
            <a:br>
              <a:rPr lang="en-US" altLang="zh-TW" sz="5400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</a:br>
            <a:r>
              <a:rPr lang="zh-TW" altLang="en-US" sz="5400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災</a:t>
            </a:r>
            <a:br>
              <a:rPr lang="en-US" altLang="zh-TW" sz="5400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</a:br>
            <a:r>
              <a:rPr lang="zh-TW" altLang="en-US" sz="5400" dirty="0">
                <a:solidFill>
                  <a:srgbClr val="0070C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卡</a:t>
            </a:r>
          </a:p>
        </p:txBody>
      </p:sp>
      <p:pic>
        <p:nvPicPr>
          <p:cNvPr id="9" name="內容版面配置區 4">
            <a:extLst>
              <a:ext uri="{FF2B5EF4-FFF2-40B4-BE49-F238E27FC236}">
                <a16:creationId xmlns:a16="http://schemas.microsoft.com/office/drawing/2014/main" id="{6C3C6714-8622-4173-8689-B46A1E3BFE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2741" y="203905"/>
            <a:ext cx="4252364" cy="459501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DA09C17F-D8FD-495F-9B0C-A51045B18E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714875" y="0"/>
            <a:ext cx="3781647" cy="1143000"/>
          </a:xfrm>
        </p:spPr>
        <p:txBody>
          <a:bodyPr/>
          <a:lstStyle/>
          <a:p>
            <a:pPr eaLnBrk="1" hangingPunct="1"/>
            <a:r>
              <a:rPr lang="en-US" altLang="zh-TW" sz="60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921</a:t>
            </a:r>
            <a:r>
              <a:rPr lang="zh-TW" altLang="en-US" sz="6000" b="1" dirty="0">
                <a:latin typeface="標楷體" panose="03000509000000000000" pitchFamily="65" charset="-120"/>
                <a:ea typeface="標楷體" panose="03000509000000000000" pitchFamily="65" charset="-120"/>
              </a:rPr>
              <a:t>大地震</a:t>
            </a:r>
          </a:p>
        </p:txBody>
      </p:sp>
      <p:pic>
        <p:nvPicPr>
          <p:cNvPr id="6" name="圖片 1">
            <a:extLst>
              <a:ext uri="{FF2B5EF4-FFF2-40B4-BE49-F238E27FC236}">
                <a16:creationId xmlns:a16="http://schemas.microsoft.com/office/drawing/2014/main" id="{EDE792F2-B512-4255-A0E0-5C5135000E5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032" y="429651"/>
            <a:ext cx="3781647" cy="3589456"/>
          </a:xfrm>
          <a:prstGeom prst="rect">
            <a:avLst/>
          </a:prstGeom>
          <a:ln w="190500" cap="sq">
            <a:solidFill>
              <a:srgbClr val="C8C6BD"/>
            </a:solidFill>
            <a:prstDash val="solid"/>
            <a:miter lim="800000"/>
          </a:ln>
          <a:effectLst>
            <a:outerShdw blurRad="254000" algn="bl" rotWithShape="0">
              <a:srgbClr val="000000">
                <a:alpha val="43000"/>
              </a:srgb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 extrusionH="25400">
            <a:bevelT w="304800" h="152400" prst="hardEdge"/>
            <a:extrusionClr>
              <a:srgbClr val="000000"/>
            </a:extrusion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圖片 2">
            <a:extLst>
              <a:ext uri="{FF2B5EF4-FFF2-40B4-BE49-F238E27FC236}">
                <a16:creationId xmlns:a16="http://schemas.microsoft.com/office/drawing/2014/main" id="{1EAB2568-25F7-43A8-8099-A6DBDB08777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0" y="1143000"/>
            <a:ext cx="4275138" cy="2876107"/>
          </a:xfrm>
          <a:prstGeom prst="rect">
            <a:avLst/>
          </a:prstGeom>
          <a:ln w="190500" cap="sq">
            <a:solidFill>
              <a:srgbClr val="C8C6BD"/>
            </a:solidFill>
            <a:prstDash val="solid"/>
            <a:miter lim="800000"/>
          </a:ln>
          <a:effectLst>
            <a:outerShdw blurRad="254000" algn="bl" rotWithShape="0">
              <a:srgbClr val="000000">
                <a:alpha val="43000"/>
              </a:srgb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 extrusionH="25400">
            <a:bevelT w="304800" h="152400" prst="hardEdge"/>
            <a:extrusionClr>
              <a:srgbClr val="000000"/>
            </a:extrusion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7">
            <a:extLst>
              <a:ext uri="{FF2B5EF4-FFF2-40B4-BE49-F238E27FC236}">
                <a16:creationId xmlns:a16="http://schemas.microsoft.com/office/drawing/2014/main" id="{C2415BAC-A913-4421-A6CE-E96CE6EBAC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863" y="4095307"/>
            <a:ext cx="8804275" cy="1066800"/>
          </a:xfrm>
          <a:prstGeom prst="rect">
            <a:avLst/>
          </a:prstGeom>
          <a:solidFill>
            <a:schemeClr val="bg1">
              <a:alpha val="60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altLang="zh-TW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文鼎海報體" pitchFamily="49" charset="-120"/>
                <a:ea typeface="文鼎海報體" pitchFamily="49" charset="-120"/>
              </a:rPr>
              <a:t>2,415</a:t>
            </a:r>
            <a:r>
              <a:rPr lang="zh-TW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文鼎海報體" pitchFamily="49" charset="-120"/>
                <a:ea typeface="文鼎海報體" pitchFamily="49" charset="-120"/>
              </a:rPr>
              <a:t>人死亡，</a:t>
            </a:r>
            <a:r>
              <a:rPr lang="en-US" altLang="zh-TW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文鼎海報體" pitchFamily="49" charset="-120"/>
                <a:ea typeface="文鼎海報體" pitchFamily="49" charset="-120"/>
              </a:rPr>
              <a:t>29</a:t>
            </a:r>
            <a:r>
              <a:rPr lang="zh-TW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文鼎海報體" pitchFamily="49" charset="-120"/>
                <a:ea typeface="文鼎海報體" pitchFamily="49" charset="-120"/>
              </a:rPr>
              <a:t>人失蹤</a:t>
            </a:r>
            <a:r>
              <a:rPr lang="en-US" altLang="zh-TW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文鼎海報體" pitchFamily="49" charset="-120"/>
                <a:ea typeface="文鼎海報體" pitchFamily="49" charset="-120"/>
              </a:rPr>
              <a:t>11,305</a:t>
            </a:r>
            <a:r>
              <a:rPr lang="zh-TW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文鼎海報體" pitchFamily="49" charset="-120"/>
                <a:ea typeface="文鼎海報體" pitchFamily="49" charset="-120"/>
              </a:rPr>
              <a:t>人受傷</a:t>
            </a:r>
          </a:p>
          <a:p>
            <a:pPr algn="ctr" eaLnBrk="1" hangingPunct="1">
              <a:defRPr/>
            </a:pPr>
            <a:r>
              <a:rPr lang="en-US" altLang="zh-TW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文鼎海報體" pitchFamily="49" charset="-120"/>
                <a:ea typeface="文鼎海報體" pitchFamily="49" charset="-120"/>
              </a:rPr>
              <a:t>51,711</a:t>
            </a:r>
            <a:r>
              <a:rPr lang="zh-TW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文鼎海報體" pitchFamily="49" charset="-120"/>
                <a:ea typeface="文鼎海報體" pitchFamily="49" charset="-120"/>
              </a:rPr>
              <a:t>間房屋全倒，</a:t>
            </a:r>
            <a:r>
              <a:rPr lang="en-US" altLang="zh-TW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文鼎海報體" pitchFamily="49" charset="-120"/>
                <a:ea typeface="文鼎海報體" pitchFamily="49" charset="-120"/>
              </a:rPr>
              <a:t>53,768</a:t>
            </a:r>
            <a:r>
              <a:rPr lang="zh-TW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文鼎海報體" pitchFamily="49" charset="-120"/>
                <a:ea typeface="文鼎海報體" pitchFamily="49" charset="-120"/>
              </a:rPr>
              <a:t>間房屋半倒</a:t>
            </a:r>
            <a:r>
              <a:rPr lang="zh-TW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70507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圖片 13">
            <a:extLst>
              <a:ext uri="{FF2B5EF4-FFF2-40B4-BE49-F238E27FC236}">
                <a16:creationId xmlns:a16="http://schemas.microsoft.com/office/drawing/2014/main" id="{6960F656-DC56-420D-A15D-0EC65A065B2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854" y="391885"/>
            <a:ext cx="8798390" cy="4451420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副標題 1">
            <a:extLst>
              <a:ext uri="{FF2B5EF4-FFF2-40B4-BE49-F238E27FC236}">
                <a16:creationId xmlns:a16="http://schemas.microsoft.com/office/drawing/2014/main" id="{78F3F3DA-C074-41DF-B729-13F748DAB7E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標題 2">
            <a:extLst>
              <a:ext uri="{FF2B5EF4-FFF2-40B4-BE49-F238E27FC236}">
                <a16:creationId xmlns:a16="http://schemas.microsoft.com/office/drawing/2014/main" id="{032593FD-93BE-49E1-9F2C-7DEDDDAEF0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5C580679-CDD7-45F8-86A0-38509A69C8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"/>
            <a:ext cx="9144000" cy="2571750"/>
          </a:xfrm>
          <a:prstGeom prst="rect">
            <a:avLst/>
          </a:prstGeom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DE28F840-669A-4008-A0AC-93F2F401EB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571749"/>
            <a:ext cx="9144000" cy="2733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304598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標題 2">
            <a:extLst>
              <a:ext uri="{FF2B5EF4-FFF2-40B4-BE49-F238E27FC236}">
                <a16:creationId xmlns:a16="http://schemas.microsoft.com/office/drawing/2014/main" id="{507E3F47-7B3A-4737-93F2-7B4838C64814}"/>
              </a:ext>
            </a:extLst>
          </p:cNvPr>
          <p:cNvSpPr txBox="1">
            <a:spLocks/>
          </p:cNvSpPr>
          <p:nvPr/>
        </p:nvSpPr>
        <p:spPr>
          <a:xfrm>
            <a:off x="235613" y="1132953"/>
            <a:ext cx="3808990" cy="1046480"/>
          </a:xfrm>
          <a:prstGeom prst="rect">
            <a:avLst/>
          </a:prstGeom>
          <a:noFill/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TW" altLang="zh-TW" sz="6000" dirty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zh-TW" altLang="en-US" sz="6000" dirty="0">
                <a:solidFill>
                  <a:schemeClr val="accent6">
                    <a:lumMod val="75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簡報結束</a:t>
            </a:r>
            <a:endParaRPr lang="zh-TW" altLang="en-US" sz="5400" dirty="0">
              <a:solidFill>
                <a:schemeClr val="accent6">
                  <a:lumMod val="75000"/>
                </a:schemeClr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4" name="副標題 4">
            <a:extLst>
              <a:ext uri="{FF2B5EF4-FFF2-40B4-BE49-F238E27FC236}">
                <a16:creationId xmlns:a16="http://schemas.microsoft.com/office/drawing/2014/main" id="{FE9C536D-6CA7-4D5B-85B9-CB4BAC39511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50808" y="2336900"/>
            <a:ext cx="3808990" cy="959802"/>
          </a:xfrm>
        </p:spPr>
        <p:txBody>
          <a:bodyPr>
            <a:normAutofit fontScale="92500" lnSpcReduction="10000"/>
          </a:bodyPr>
          <a:lstStyle/>
          <a:p>
            <a:r>
              <a:rPr lang="zh-TW" altLang="en-US" sz="6000" dirty="0">
                <a:solidFill>
                  <a:schemeClr val="accent6">
                    <a:lumMod val="75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謝謝聆聽</a:t>
            </a:r>
          </a:p>
        </p:txBody>
      </p:sp>
      <p:pic>
        <p:nvPicPr>
          <p:cNvPr id="2050" name="Picture 2" descr="內政部消防署消防防災館&gt; 防災知識&gt; 防災便利通">
            <a:extLst>
              <a:ext uri="{FF2B5EF4-FFF2-40B4-BE49-F238E27FC236}">
                <a16:creationId xmlns:a16="http://schemas.microsoft.com/office/drawing/2014/main" id="{8ECF3893-951F-4F5C-B356-BD0FF31F4C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4603" y="1317835"/>
            <a:ext cx="5000053" cy="30769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89470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5F0499D-05FD-4D84-AF46-5516EEF458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06269" y="279971"/>
            <a:ext cx="3951238" cy="769110"/>
          </a:xfrm>
        </p:spPr>
        <p:txBody>
          <a:bodyPr/>
          <a:lstStyle/>
          <a:p>
            <a:r>
              <a:rPr lang="zh-TW" altLang="en-US" sz="40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國家防災日</a:t>
            </a:r>
            <a:endParaRPr lang="zh-TW" altLang="en-US" sz="4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26D2FA58-5AEB-4DC3-9291-F78643D9C8E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2149" y="935667"/>
            <a:ext cx="8239702" cy="3667618"/>
          </a:xfrm>
        </p:spPr>
        <p:txBody>
          <a:bodyPr/>
          <a:lstStyle/>
          <a:p>
            <a:r>
              <a:rPr lang="en-US" altLang="zh-TW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111</a:t>
            </a:r>
            <a:r>
              <a:rPr lang="zh-TW" altLang="en-US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年國家防災日演練發布作業，「地震速報訊息</a:t>
            </a:r>
            <a:r>
              <a:rPr lang="en-US" altLang="zh-TW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強震即時警報軟體</a:t>
            </a:r>
            <a:r>
              <a:rPr lang="en-US" altLang="zh-TW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en-US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」訂於</a:t>
            </a:r>
            <a:r>
              <a:rPr lang="en-US" altLang="zh-TW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111</a:t>
            </a:r>
            <a:r>
              <a:rPr lang="zh-TW" altLang="en-US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年</a:t>
            </a:r>
            <a:r>
              <a:rPr lang="en-US" altLang="zh-TW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9</a:t>
            </a:r>
            <a:r>
              <a:rPr lang="zh-TW" altLang="en-US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月</a:t>
            </a:r>
            <a:r>
              <a:rPr lang="en-US" altLang="zh-TW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14</a:t>
            </a:r>
            <a:r>
              <a:rPr lang="zh-TW" altLang="en-US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日</a:t>
            </a:r>
            <a:r>
              <a:rPr lang="en-US" altLang="zh-TW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en-US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星期三</a:t>
            </a:r>
            <a:r>
              <a:rPr lang="en-US" altLang="zh-TW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en-US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辦理訊息測試，不實施就地掩蔽及疏散演練</a:t>
            </a:r>
            <a:endParaRPr lang="en-US" altLang="zh-TW" sz="5400" b="1" dirty="0">
              <a:solidFill>
                <a:srgbClr val="FF00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國家防災日訂於</a:t>
            </a:r>
            <a:r>
              <a:rPr lang="en-US" altLang="zh-TW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111</a:t>
            </a:r>
            <a:r>
              <a:rPr lang="zh-TW" altLang="en-US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年</a:t>
            </a:r>
            <a:r>
              <a:rPr lang="en-US" altLang="zh-TW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9</a:t>
            </a:r>
            <a:r>
              <a:rPr lang="zh-TW" altLang="en-US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月</a:t>
            </a:r>
            <a:r>
              <a:rPr lang="en-US" altLang="zh-TW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21</a:t>
            </a:r>
            <a:r>
              <a:rPr lang="zh-TW" altLang="en-US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日上午</a:t>
            </a:r>
            <a:r>
              <a:rPr lang="en-US" altLang="zh-TW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9</a:t>
            </a:r>
            <a:r>
              <a:rPr lang="zh-TW" altLang="en-US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時</a:t>
            </a:r>
            <a:r>
              <a:rPr lang="en-US" altLang="zh-TW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21</a:t>
            </a:r>
            <a:r>
              <a:rPr lang="zh-TW" altLang="en-US" sz="3200" b="1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分進行正式地震就地掩蔽及疏散演練</a:t>
            </a:r>
          </a:p>
        </p:txBody>
      </p:sp>
    </p:spTree>
    <p:extLst>
      <p:ext uri="{BB962C8B-B14F-4D97-AF65-F5344CB8AC3E}">
        <p14:creationId xmlns:p14="http://schemas.microsoft.com/office/powerpoint/2010/main" val="30057205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Google Shape;173;p35"/>
          <p:cNvSpPr txBox="1">
            <a:spLocks noGrp="1"/>
          </p:cNvSpPr>
          <p:nvPr>
            <p:ph type="title"/>
          </p:nvPr>
        </p:nvSpPr>
        <p:spPr>
          <a:xfrm>
            <a:off x="484869" y="967539"/>
            <a:ext cx="421776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zh-TW" altLang="en-US" sz="6600" dirty="0">
                <a:solidFill>
                  <a:schemeClr val="accent2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發生</a:t>
            </a:r>
            <a:r>
              <a:rPr lang="zh-TW" altLang="en-US" sz="6600" dirty="0">
                <a:solidFill>
                  <a:srgbClr val="C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地震</a:t>
            </a:r>
            <a:endParaRPr lang="en-US" altLang="zh-TW" sz="6600" dirty="0">
              <a:solidFill>
                <a:srgbClr val="C000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5" name="副標題 2">
            <a:extLst>
              <a:ext uri="{FF2B5EF4-FFF2-40B4-BE49-F238E27FC236}">
                <a16:creationId xmlns:a16="http://schemas.microsoft.com/office/drawing/2014/main" id="{539FAF2E-594F-4381-8B1C-F6C9F896F72F}"/>
              </a:ext>
            </a:extLst>
          </p:cNvPr>
          <p:cNvSpPr txBox="1">
            <a:spLocks/>
          </p:cNvSpPr>
          <p:nvPr/>
        </p:nvSpPr>
        <p:spPr>
          <a:xfrm>
            <a:off x="720000" y="2455817"/>
            <a:ext cx="8527487" cy="94488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6000" b="1" dirty="0">
                <a:solidFill>
                  <a:schemeClr val="accent2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或聽到</a:t>
            </a:r>
            <a:r>
              <a:rPr lang="zh-TW" altLang="en-US" sz="6000" b="1" dirty="0">
                <a:solidFill>
                  <a:srgbClr val="C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地震警報</a:t>
            </a:r>
            <a:r>
              <a:rPr lang="zh-TW" altLang="en-US" sz="6000" b="1" dirty="0">
                <a:solidFill>
                  <a:schemeClr val="accent2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響起時</a:t>
            </a:r>
            <a:r>
              <a:rPr lang="en-US" altLang="zh-TW" sz="6000" b="1" dirty="0">
                <a:solidFill>
                  <a:schemeClr val="accent2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….</a:t>
            </a:r>
            <a:endParaRPr lang="zh-TW" altLang="en-US" sz="6000" b="1" dirty="0">
              <a:solidFill>
                <a:schemeClr val="accent2">
                  <a:lumMod val="50000"/>
                </a:schemeClr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6781651-CBCD-4562-AE96-8CC6B31443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7B58B207-6DA3-490A-A2FC-B6338F0AFFA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4" name="地震準備(2分鐘) - YouTube (1080p)">
            <a:hlinkClick r:id="" action="ppaction://media"/>
            <a:extLst>
              <a:ext uri="{FF2B5EF4-FFF2-40B4-BE49-F238E27FC236}">
                <a16:creationId xmlns:a16="http://schemas.microsoft.com/office/drawing/2014/main" id="{CAF5EC7D-D05D-42C1-BB6B-93B77640B6A9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41004" y="204890"/>
            <a:ext cx="8591108" cy="4416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8976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Google Shape;179;p36"/>
          <p:cNvSpPr txBox="1">
            <a:spLocks noGrp="1"/>
          </p:cNvSpPr>
          <p:nvPr>
            <p:ph type="title" idx="9"/>
          </p:nvPr>
        </p:nvSpPr>
        <p:spPr>
          <a:xfrm>
            <a:off x="483958" y="531587"/>
            <a:ext cx="77040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en-US" altLang="zh-TW" sz="4000" dirty="0"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zh-TW" sz="4000" dirty="0">
                <a:latin typeface="標楷體" panose="03000509000000000000" pitchFamily="65" charset="-120"/>
                <a:ea typeface="標楷體" panose="03000509000000000000" pitchFamily="65" charset="-120"/>
              </a:rPr>
              <a:t>一</a:t>
            </a:r>
            <a:r>
              <a:rPr lang="en-US" altLang="zh-TW" sz="4000" dirty="0"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r>
              <a:rPr lang="zh-TW" altLang="zh-TW" sz="4000" dirty="0">
                <a:latin typeface="標楷體" panose="03000509000000000000" pitchFamily="65" charset="-120"/>
                <a:ea typeface="標楷體" panose="03000509000000000000" pitchFamily="65" charset="-120"/>
              </a:rPr>
              <a:t>保持冷靜，立即</a:t>
            </a:r>
            <a:r>
              <a:rPr lang="zh-TW" altLang="en-US" sz="4000" u="sng" dirty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zh-TW" altLang="en-US" sz="4000" u="sng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就地</a:t>
            </a:r>
            <a:r>
              <a:rPr lang="zh-TW" altLang="en-US" sz="4000" u="sng" dirty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zh-TW" altLang="zh-TW" sz="4000" dirty="0">
                <a:latin typeface="標楷體" panose="03000509000000000000" pitchFamily="65" charset="-120"/>
                <a:ea typeface="標楷體" panose="03000509000000000000" pitchFamily="65" charset="-120"/>
              </a:rPr>
              <a:t>避難</a:t>
            </a:r>
            <a:br>
              <a:rPr lang="en-US" altLang="zh-TW" sz="4000" dirty="0">
                <a:latin typeface="標楷體" panose="03000509000000000000" pitchFamily="65" charset="-120"/>
                <a:ea typeface="標楷體" panose="03000509000000000000" pitchFamily="65" charset="-120"/>
              </a:rPr>
            </a:br>
            <a:r>
              <a:rPr lang="zh-TW" altLang="en-US" sz="4000" dirty="0">
                <a:latin typeface="標楷體" panose="03000509000000000000" pitchFamily="65" charset="-120"/>
                <a:ea typeface="標楷體" panose="03000509000000000000" pitchFamily="65" charset="-120"/>
              </a:rPr>
              <a:t>採地震避難</a:t>
            </a:r>
            <a:r>
              <a:rPr lang="zh-TW" altLang="en-US" sz="40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三</a:t>
            </a:r>
            <a:r>
              <a:rPr lang="zh-TW" altLang="en-US" sz="4000" dirty="0">
                <a:latin typeface="標楷體" panose="03000509000000000000" pitchFamily="65" charset="-120"/>
                <a:ea typeface="標楷體" panose="03000509000000000000" pitchFamily="65" charset="-120"/>
              </a:rPr>
              <a:t>步驟：</a:t>
            </a:r>
            <a:endParaRPr sz="4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86" name="Google Shape;186;p36"/>
          <p:cNvSpPr/>
          <p:nvPr/>
        </p:nvSpPr>
        <p:spPr>
          <a:xfrm>
            <a:off x="1402350" y="1986467"/>
            <a:ext cx="971700" cy="971700"/>
          </a:xfrm>
          <a:prstGeom prst="ellipse">
            <a:avLst/>
          </a:prstGeom>
          <a:noFill/>
          <a:ln w="19050" cap="flat" cmpd="sng">
            <a:solidFill>
              <a:schemeClr val="l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7" name="Google Shape;187;p36"/>
          <p:cNvSpPr/>
          <p:nvPr/>
        </p:nvSpPr>
        <p:spPr>
          <a:xfrm>
            <a:off x="4086150" y="1986467"/>
            <a:ext cx="971700" cy="971700"/>
          </a:xfrm>
          <a:prstGeom prst="ellipse">
            <a:avLst/>
          </a:prstGeom>
          <a:noFill/>
          <a:ln w="19050" cap="flat" cmpd="sng">
            <a:solidFill>
              <a:schemeClr val="l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8" name="Google Shape;188;p36"/>
          <p:cNvSpPr/>
          <p:nvPr/>
        </p:nvSpPr>
        <p:spPr>
          <a:xfrm>
            <a:off x="6769950" y="1986467"/>
            <a:ext cx="971700" cy="971700"/>
          </a:xfrm>
          <a:prstGeom prst="ellipse">
            <a:avLst/>
          </a:prstGeom>
          <a:noFill/>
          <a:ln w="19050" cap="flat" cmpd="sng">
            <a:solidFill>
              <a:schemeClr val="l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cxnSp>
        <p:nvCxnSpPr>
          <p:cNvPr id="189" name="Google Shape;189;p36"/>
          <p:cNvCxnSpPr>
            <a:stCxn id="186" idx="4"/>
          </p:cNvCxnSpPr>
          <p:nvPr/>
        </p:nvCxnSpPr>
        <p:spPr>
          <a:xfrm>
            <a:off x="1888200" y="2958167"/>
            <a:ext cx="0" cy="447300"/>
          </a:xfrm>
          <a:prstGeom prst="straightConnector1">
            <a:avLst/>
          </a:prstGeom>
          <a:noFill/>
          <a:ln w="19050" cap="flat" cmpd="sng">
            <a:solidFill>
              <a:schemeClr val="lt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0" name="Google Shape;190;p36"/>
          <p:cNvCxnSpPr>
            <a:stCxn id="187" idx="4"/>
          </p:cNvCxnSpPr>
          <p:nvPr/>
        </p:nvCxnSpPr>
        <p:spPr>
          <a:xfrm>
            <a:off x="4572000" y="2958167"/>
            <a:ext cx="0" cy="447300"/>
          </a:xfrm>
          <a:prstGeom prst="straightConnector1">
            <a:avLst/>
          </a:prstGeom>
          <a:noFill/>
          <a:ln w="19050" cap="flat" cmpd="sng">
            <a:solidFill>
              <a:schemeClr val="lt2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1" name="Google Shape;191;p36"/>
          <p:cNvCxnSpPr>
            <a:stCxn id="188" idx="4"/>
          </p:cNvCxnSpPr>
          <p:nvPr/>
        </p:nvCxnSpPr>
        <p:spPr>
          <a:xfrm>
            <a:off x="7255800" y="2958167"/>
            <a:ext cx="0" cy="447300"/>
          </a:xfrm>
          <a:prstGeom prst="straightConnector1">
            <a:avLst/>
          </a:prstGeom>
          <a:noFill/>
          <a:ln w="19050" cap="flat" cmpd="sng">
            <a:solidFill>
              <a:schemeClr val="lt2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92" name="Google Shape;192;p36"/>
          <p:cNvSpPr txBox="1">
            <a:spLocks noGrp="1"/>
          </p:cNvSpPr>
          <p:nvPr>
            <p:ph type="title" idx="2"/>
          </p:nvPr>
        </p:nvSpPr>
        <p:spPr>
          <a:xfrm>
            <a:off x="720000" y="2190418"/>
            <a:ext cx="2336400" cy="593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latin typeface="標楷體" panose="03000509000000000000" pitchFamily="65" charset="-120"/>
                <a:ea typeface="標楷體" panose="03000509000000000000" pitchFamily="65" charset="-120"/>
              </a:rPr>
              <a:t>01</a:t>
            </a:r>
            <a:endParaRPr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93" name="Google Shape;193;p36"/>
          <p:cNvSpPr txBox="1">
            <a:spLocks noGrp="1"/>
          </p:cNvSpPr>
          <p:nvPr>
            <p:ph type="title" idx="4"/>
          </p:nvPr>
        </p:nvSpPr>
        <p:spPr>
          <a:xfrm>
            <a:off x="3403800" y="2190418"/>
            <a:ext cx="2336400" cy="593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latin typeface="標楷體" panose="03000509000000000000" pitchFamily="65" charset="-120"/>
                <a:ea typeface="標楷體" panose="03000509000000000000" pitchFamily="65" charset="-120"/>
              </a:rPr>
              <a:t>02</a:t>
            </a:r>
            <a:endParaRPr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94" name="Google Shape;194;p36"/>
          <p:cNvSpPr txBox="1">
            <a:spLocks noGrp="1"/>
          </p:cNvSpPr>
          <p:nvPr>
            <p:ph type="title" idx="7"/>
          </p:nvPr>
        </p:nvSpPr>
        <p:spPr>
          <a:xfrm>
            <a:off x="6087600" y="2190418"/>
            <a:ext cx="2336400" cy="593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latin typeface="標楷體" panose="03000509000000000000" pitchFamily="65" charset="-120"/>
                <a:ea typeface="標楷體" panose="03000509000000000000" pitchFamily="65" charset="-120"/>
              </a:rPr>
              <a:t>03</a:t>
            </a:r>
            <a:endParaRPr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16D24949-ECDE-490C-8834-E665FF82B7EC}"/>
              </a:ext>
            </a:extLst>
          </p:cNvPr>
          <p:cNvSpPr txBox="1"/>
          <p:nvPr/>
        </p:nvSpPr>
        <p:spPr>
          <a:xfrm>
            <a:off x="1010931" y="3360758"/>
            <a:ext cx="1754538" cy="1015663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TW" altLang="en-US" sz="60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趴下</a:t>
            </a:r>
            <a:endParaRPr lang="en-US" altLang="zh-TW" sz="6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E2932395-D99F-4BD1-9FCE-E49C0942ED73}"/>
              </a:ext>
            </a:extLst>
          </p:cNvPr>
          <p:cNvSpPr txBox="1"/>
          <p:nvPr/>
        </p:nvSpPr>
        <p:spPr>
          <a:xfrm>
            <a:off x="3642738" y="3360758"/>
            <a:ext cx="1894788" cy="1015663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TW" altLang="en-US" sz="60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掩護</a:t>
            </a:r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EEDF6D8E-FD7D-4568-9207-4186E51271D8}"/>
              </a:ext>
            </a:extLst>
          </p:cNvPr>
          <p:cNvSpPr txBox="1"/>
          <p:nvPr/>
        </p:nvSpPr>
        <p:spPr>
          <a:xfrm>
            <a:off x="6378532" y="3344453"/>
            <a:ext cx="1809426" cy="1015663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TW" altLang="en-US" sz="60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穩住</a:t>
            </a: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5598E4B2-23AE-4DCD-9330-21B966E9F19A}"/>
              </a:ext>
            </a:extLst>
          </p:cNvPr>
          <p:cNvSpPr txBox="1"/>
          <p:nvPr/>
        </p:nvSpPr>
        <p:spPr>
          <a:xfrm>
            <a:off x="6586923" y="4376421"/>
            <a:ext cx="2530856" cy="646331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TW" altLang="en-US" sz="36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並抓住桌腳</a:t>
            </a:r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43773200-608F-4402-831F-841567D26862}"/>
              </a:ext>
            </a:extLst>
          </p:cNvPr>
          <p:cNvSpPr txBox="1"/>
          <p:nvPr/>
        </p:nvSpPr>
        <p:spPr>
          <a:xfrm>
            <a:off x="1748066" y="4548179"/>
            <a:ext cx="3341112" cy="461665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zh-TW" altLang="en-US" sz="24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避難演練時間約</a:t>
            </a:r>
            <a:r>
              <a:rPr lang="en-US" altLang="zh-TW" sz="24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1</a:t>
            </a:r>
            <a:r>
              <a:rPr lang="zh-TW" altLang="en-US" sz="24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分鐘</a:t>
            </a:r>
            <a:endParaRPr lang="zh-TW" altLang="en-US" sz="54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>
            <a:extLst>
              <a:ext uri="{FF2B5EF4-FFF2-40B4-BE49-F238E27FC236}">
                <a16:creationId xmlns:a16="http://schemas.microsoft.com/office/drawing/2014/main" id="{FFED9019-B2C5-426B-93FF-E1850CA3EF17}"/>
              </a:ext>
            </a:extLst>
          </p:cNvPr>
          <p:cNvSpPr txBox="1">
            <a:spLocks/>
          </p:cNvSpPr>
          <p:nvPr/>
        </p:nvSpPr>
        <p:spPr>
          <a:xfrm>
            <a:off x="1006860" y="370089"/>
            <a:ext cx="6668756" cy="10080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 fontScale="77500" lnSpcReduction="2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Poiret One"/>
              <a:buNone/>
              <a:defRPr sz="8700" b="1" i="0" u="none" strike="noStrike" cap="none">
                <a:solidFill>
                  <a:schemeClr val="dk1"/>
                </a:solidFill>
                <a:latin typeface="Poiret One"/>
                <a:ea typeface="Poiret One"/>
                <a:cs typeface="Poiret One"/>
                <a:sym typeface="Poiret One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Bebas Neue"/>
              <a:buNone/>
              <a:defRPr sz="2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r>
              <a:rPr lang="zh-TW" altLang="zh-TW" dirty="0">
                <a:latin typeface="標楷體" panose="03000509000000000000" pitchFamily="65" charset="-120"/>
                <a:ea typeface="標楷體" panose="03000509000000000000" pitchFamily="65" charset="-120"/>
                <a:hlinkClick r:id="rId3"/>
              </a:rPr>
              <a:t>抗震保命三步驟</a:t>
            </a:r>
            <a:endParaRPr lang="zh-TW" altLang="en-US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6CD9474D-B39A-4B3D-987D-833D197C33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1241" y="1449069"/>
            <a:ext cx="6668756" cy="3523493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>
            <a:extLst>
              <a:ext uri="{FF2B5EF4-FFF2-40B4-BE49-F238E27FC236}">
                <a16:creationId xmlns:a16="http://schemas.microsoft.com/office/drawing/2014/main" id="{697F61CD-ED28-49D3-ACEC-4234B4ADBCCD}"/>
              </a:ext>
            </a:extLst>
          </p:cNvPr>
          <p:cNvSpPr txBox="1">
            <a:spLocks/>
          </p:cNvSpPr>
          <p:nvPr/>
        </p:nvSpPr>
        <p:spPr>
          <a:xfrm>
            <a:off x="1936216" y="36534"/>
            <a:ext cx="5406013" cy="124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rmAutofit fontScale="925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Poiret One"/>
              <a:buNone/>
              <a:defRPr sz="1800" b="1" i="0" u="none" strike="noStrike" cap="none">
                <a:solidFill>
                  <a:schemeClr val="dk1"/>
                </a:solidFill>
                <a:latin typeface="Poiret One"/>
                <a:ea typeface="Poiret One"/>
                <a:cs typeface="Poiret One"/>
                <a:sym typeface="Poiret One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Bebas Neue"/>
              <a:buNone/>
              <a:defRPr sz="1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Bebas Neue"/>
              <a:buNone/>
              <a:defRPr sz="1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Bebas Neue"/>
              <a:buNone/>
              <a:defRPr sz="1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Bebas Neue"/>
              <a:buNone/>
              <a:defRPr sz="1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Bebas Neue"/>
              <a:buNone/>
              <a:defRPr sz="1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Bebas Neue"/>
              <a:buNone/>
              <a:defRPr sz="1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Bebas Neue"/>
              <a:buNone/>
              <a:defRPr sz="1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Bebas Neue"/>
              <a:buNone/>
              <a:defRPr sz="1800" b="0" i="0" u="none" strike="noStrike" cap="none">
                <a:solidFill>
                  <a:schemeClr val="dk1"/>
                </a:solidFill>
                <a:latin typeface="Bebas Neue"/>
                <a:ea typeface="Bebas Neue"/>
                <a:cs typeface="Bebas Neue"/>
                <a:sym typeface="Bebas Neue"/>
              </a:defRPr>
            </a:lvl9pPr>
          </a:lstStyle>
          <a:p>
            <a:r>
              <a:rPr lang="zh-TW" altLang="zh-TW" sz="6000" dirty="0">
                <a:latin typeface="標楷體" panose="03000509000000000000" pitchFamily="65" charset="-120"/>
                <a:ea typeface="標楷體" panose="03000509000000000000" pitchFamily="65" charset="-120"/>
                <a:hlinkClick r:id="rId3"/>
              </a:rPr>
              <a:t>抗震保命三步驟</a:t>
            </a:r>
            <a:endParaRPr lang="zh-TW" altLang="en-US" sz="6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801CB1D5-6F25-4674-B0C4-CEB90D5BF4C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688" y="1141228"/>
            <a:ext cx="7979955" cy="3965738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Google Shape;211;p39"/>
          <p:cNvSpPr txBox="1">
            <a:spLocks noGrp="1"/>
          </p:cNvSpPr>
          <p:nvPr>
            <p:ph type="title"/>
          </p:nvPr>
        </p:nvSpPr>
        <p:spPr>
          <a:xfrm>
            <a:off x="432079" y="547204"/>
            <a:ext cx="8279841" cy="860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/>
            <a:r>
              <a:rPr lang="zh-TW" altLang="en-US" dirty="0">
                <a:solidFill>
                  <a:schemeClr val="accent2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身心障礙者地震避難三步驟</a:t>
            </a:r>
            <a:endParaRPr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39A2C86E-7FB4-4224-AD6B-5A0C5D5660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1983" y="1778081"/>
            <a:ext cx="8319835" cy="1587337"/>
          </a:xfrm>
          <a:prstGeom prst="rect">
            <a:avLst/>
          </a:prstGeom>
        </p:spPr>
      </p:pic>
      <p:sp>
        <p:nvSpPr>
          <p:cNvPr id="8" name="文字方塊 7">
            <a:extLst>
              <a:ext uri="{FF2B5EF4-FFF2-40B4-BE49-F238E27FC236}">
                <a16:creationId xmlns:a16="http://schemas.microsoft.com/office/drawing/2014/main" id="{8779871D-8351-48EB-8EDE-674A56273B71}"/>
              </a:ext>
            </a:extLst>
          </p:cNvPr>
          <p:cNvSpPr txBox="1"/>
          <p:nvPr/>
        </p:nvSpPr>
        <p:spPr>
          <a:xfrm>
            <a:off x="3763296" y="3437130"/>
            <a:ext cx="179832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6000" dirty="0">
                <a:solidFill>
                  <a:schemeClr val="accent2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掩護</a:t>
            </a: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6B2AA215-3F6C-4502-8975-FFB2FE81AE77}"/>
              </a:ext>
            </a:extLst>
          </p:cNvPr>
          <p:cNvSpPr txBox="1"/>
          <p:nvPr/>
        </p:nvSpPr>
        <p:spPr>
          <a:xfrm>
            <a:off x="6496950" y="3365418"/>
            <a:ext cx="179832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6000" dirty="0">
                <a:solidFill>
                  <a:schemeClr val="accent2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穩住</a:t>
            </a: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C9C14737-EDE5-45BA-9B57-7FFF818B9B01}"/>
              </a:ext>
            </a:extLst>
          </p:cNvPr>
          <p:cNvSpPr txBox="1"/>
          <p:nvPr/>
        </p:nvSpPr>
        <p:spPr>
          <a:xfrm>
            <a:off x="1029642" y="3365418"/>
            <a:ext cx="179832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6000" dirty="0">
                <a:solidFill>
                  <a:schemeClr val="accent2">
                    <a:lumMod val="5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固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theme/theme1.xml><?xml version="1.0" encoding="utf-8"?>
<a:theme xmlns:a="http://schemas.openxmlformats.org/drawingml/2006/main" name="Minimalist Aesthetic Slideshow by Slidesgo">
  <a:themeElements>
    <a:clrScheme name="Simple Light">
      <a:dk1>
        <a:srgbClr val="6D5B57"/>
      </a:dk1>
      <a:lt1>
        <a:srgbClr val="F2E1D8"/>
      </a:lt1>
      <a:dk2>
        <a:srgbClr val="595959"/>
      </a:dk2>
      <a:lt2>
        <a:srgbClr val="B08980"/>
      </a:lt2>
      <a:accent1>
        <a:srgbClr val="6D5B57"/>
      </a:accent1>
      <a:accent2>
        <a:srgbClr val="F2E1D8"/>
      </a:accent2>
      <a:accent3>
        <a:srgbClr val="595959"/>
      </a:accent3>
      <a:accent4>
        <a:srgbClr val="B08980"/>
      </a:accent4>
      <a:accent5>
        <a:srgbClr val="F2E1D8"/>
      </a:accent5>
      <a:accent6>
        <a:srgbClr val="595959"/>
      </a:accent6>
      <a:hlink>
        <a:srgbClr val="595959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3</TotalTime>
  <Words>360</Words>
  <Application>Microsoft Office PowerPoint</Application>
  <PresentationFormat>如螢幕大小 (16:9)</PresentationFormat>
  <Paragraphs>53</Paragraphs>
  <Slides>22</Slides>
  <Notes>13</Notes>
  <HiddenSlides>0</HiddenSlides>
  <MMClips>1</MMClips>
  <ScaleCrop>false</ScaleCrop>
  <HeadingPairs>
    <vt:vector size="8" baseType="variant">
      <vt:variant>
        <vt:lpstr>使用字型</vt:lpstr>
      </vt:variant>
      <vt:variant>
        <vt:i4>11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2</vt:i4>
      </vt:variant>
    </vt:vector>
  </HeadingPairs>
  <TitlesOfParts>
    <vt:vector size="35" baseType="lpstr">
      <vt:lpstr>標楷體</vt:lpstr>
      <vt:lpstr>Oxygen Light</vt:lpstr>
      <vt:lpstr>新細明體</vt:lpstr>
      <vt:lpstr>微軟正黑體</vt:lpstr>
      <vt:lpstr>Arial</vt:lpstr>
      <vt:lpstr>Maven Pro</vt:lpstr>
      <vt:lpstr>Poiret One</vt:lpstr>
      <vt:lpstr>文鼎海報體</vt:lpstr>
      <vt:lpstr>Bebas Neue</vt:lpstr>
      <vt:lpstr>Times New Roman</vt:lpstr>
      <vt:lpstr>Oxygen</vt:lpstr>
      <vt:lpstr>Minimalist Aesthetic Slideshow by Slidesgo</vt:lpstr>
      <vt:lpstr>Visio.Drawing.6</vt:lpstr>
      <vt:lpstr>111.09.21 大成國中國家防災日 地震疏散避難流程</vt:lpstr>
      <vt:lpstr>921大地震</vt:lpstr>
      <vt:lpstr>國家防災日</vt:lpstr>
      <vt:lpstr>發生地震</vt:lpstr>
      <vt:lpstr>PowerPoint 簡報</vt:lpstr>
      <vt:lpstr>(一)保持冷靜，立即 就地 避難 採地震避難三步驟：</vt:lpstr>
      <vt:lpstr>PowerPoint 簡報</vt:lpstr>
      <vt:lpstr>PowerPoint 簡報</vt:lpstr>
      <vt:lpstr>身心障礙者地震避難三步驟</vt:lpstr>
      <vt:lpstr>PowerPoint 簡報</vt:lpstr>
      <vt:lpstr>(二)地震稍歇時， 應聽從師長指示，  依平時規劃之 疏散路線， 快速疏散。</vt:lpstr>
      <vt:lpstr>PowerPoint 簡報</vt:lpstr>
      <vt:lpstr>行進中不推、不語、不跑 </vt:lpstr>
      <vt:lpstr>地震避難要領</vt:lpstr>
      <vt:lpstr>PowerPoint 簡報</vt:lpstr>
      <vt:lpstr>地震避難要領</vt:lpstr>
      <vt:lpstr>PowerPoint 簡報</vt:lpstr>
      <vt:lpstr>PowerPoint 簡報</vt:lpstr>
      <vt:lpstr>家 庭 防 災 卡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1.09.21國家防災日 地震避難演習流程</dc:title>
  <dc:creator>user</dc:creator>
  <cp:lastModifiedBy>User</cp:lastModifiedBy>
  <cp:revision>41</cp:revision>
  <dcterms:modified xsi:type="dcterms:W3CDTF">2022-09-12T09:08:29Z</dcterms:modified>
</cp:coreProperties>
</file>